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39165E" w14:textId="6A3B9EEE" w:rsidR="003157DD" w:rsidRDefault="00AA541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eastAsia="微軟正黑體"/>
          <w:b/>
          <w:color w:val="984806" w:themeColor="accent6" w:themeShade="80"/>
          <w:spacing w:val="8"/>
          <w:sz w:val="44"/>
          <w:szCs w:val="44"/>
        </w:rPr>
      </w:pPr>
      <w:r w:rsidRPr="00065371">
        <w:rPr>
          <w:rFonts w:eastAsia="微軟正黑體"/>
          <w:b/>
          <w:color w:val="984806" w:themeColor="accent6" w:themeShade="80"/>
          <w:spacing w:val="8"/>
          <w:sz w:val="44"/>
          <w:szCs w:val="44"/>
        </w:rPr>
        <w:t>第</w:t>
      </w:r>
      <w:r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>十</w:t>
      </w:r>
      <w:r w:rsidR="00FE4293"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>四</w:t>
      </w:r>
      <w:r w:rsidRPr="00065371">
        <w:rPr>
          <w:rFonts w:eastAsia="微軟正黑體"/>
          <w:b/>
          <w:color w:val="984806" w:themeColor="accent6" w:themeShade="80"/>
          <w:spacing w:val="8"/>
          <w:sz w:val="44"/>
          <w:szCs w:val="44"/>
        </w:rPr>
        <w:t>章</w:t>
      </w:r>
      <w:r w:rsidRPr="00065371"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 xml:space="preserve"> </w:t>
      </w:r>
      <w:r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>期末報告範例</w:t>
      </w:r>
      <w:r w:rsidR="003157DD"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>：</w:t>
      </w:r>
    </w:p>
    <w:p w14:paraId="461BF4BB" w14:textId="77777777" w:rsidR="00AA5413" w:rsidRPr="00AA5413" w:rsidRDefault="00704DF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eastAsia="微軟正黑體"/>
          <w:b/>
          <w:color w:val="984806" w:themeColor="accent6" w:themeShade="80"/>
          <w:spacing w:val="8"/>
          <w:sz w:val="44"/>
          <w:szCs w:val="44"/>
        </w:rPr>
      </w:pPr>
      <w:r>
        <w:rPr>
          <w:rFonts w:eastAsia="微軟正黑體" w:hint="eastAsia"/>
          <w:b/>
          <w:color w:val="984806" w:themeColor="accent6" w:themeShade="80"/>
          <w:spacing w:val="8"/>
          <w:sz w:val="44"/>
          <w:szCs w:val="44"/>
        </w:rPr>
        <w:t>圖書銷售管理系統</w:t>
      </w:r>
    </w:p>
    <w:p w14:paraId="398888F2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Cs w:val="24"/>
        </w:rPr>
      </w:pPr>
      <w:r w:rsidRPr="00AA5413">
        <w:rPr>
          <w:rFonts w:ascii="Times New Roman" w:eastAsia="微軟正黑體" w:hAnsi="Times New Roman" w:hint="eastAsia"/>
          <w:b/>
          <w:szCs w:val="24"/>
        </w:rPr>
        <w:t>[</w:t>
      </w:r>
      <w:r w:rsidRPr="00AA5413">
        <w:rPr>
          <w:rFonts w:ascii="Times New Roman" w:eastAsia="微軟正黑體" w:hAnsi="Times New Roman" w:hint="eastAsia"/>
          <w:b/>
          <w:szCs w:val="24"/>
        </w:rPr>
        <w:t>封面</w:t>
      </w:r>
      <w:r w:rsidRPr="00AA5413">
        <w:rPr>
          <w:rFonts w:ascii="Times New Roman" w:eastAsia="微軟正黑體" w:hAnsi="Times New Roman" w:hint="eastAsia"/>
          <w:b/>
          <w:szCs w:val="24"/>
        </w:rPr>
        <w:t>]</w:t>
      </w:r>
    </w:p>
    <w:p w14:paraId="45FA6BAE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Cs w:val="24"/>
        </w:rPr>
      </w:pPr>
    </w:p>
    <w:p w14:paraId="3301BBCB" w14:textId="77777777" w:rsidR="00DC25B0" w:rsidRPr="00AA5413" w:rsidRDefault="00DC25B0" w:rsidP="00C004D7">
      <w:pPr>
        <w:adjustRightInd w:val="0"/>
        <w:snapToGrid w:val="0"/>
        <w:spacing w:beforeLines="50" w:before="180" w:afterLines="50" w:after="180" w:line="300" w:lineRule="auto"/>
        <w:ind w:leftChars="590" w:left="1416"/>
        <w:rPr>
          <w:rFonts w:ascii="Times New Roman" w:eastAsia="微軟正黑體" w:hAnsi="Times New Roman"/>
          <w:b/>
          <w:color w:val="FF0000"/>
          <w:sz w:val="32"/>
          <w:szCs w:val="32"/>
        </w:rPr>
      </w:pPr>
      <w:r w:rsidRPr="00AA5413">
        <w:rPr>
          <w:rFonts w:ascii="Times New Roman" w:eastAsia="微軟正黑體" w:hAnsi="Times New Roman" w:hint="eastAsia"/>
          <w:b/>
          <w:color w:val="FF0000"/>
          <w:sz w:val="32"/>
          <w:szCs w:val="32"/>
        </w:rPr>
        <w:t>期末專題製作：</w:t>
      </w:r>
    </w:p>
    <w:p w14:paraId="648E1C75" w14:textId="77777777" w:rsidR="00C005DF" w:rsidRPr="00AA5413" w:rsidRDefault="00704DF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color w:val="215868" w:themeColor="accent5" w:themeShade="80"/>
          <w:sz w:val="36"/>
          <w:szCs w:val="36"/>
        </w:rPr>
      </w:pPr>
      <w:r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廣銷</w:t>
      </w:r>
      <w:r w:rsidR="0083413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圖書</w:t>
      </w:r>
      <w:r w:rsidR="00C005DF" w:rsidRPr="00AA5413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銷售管理系統</w:t>
      </w:r>
      <w:r w:rsidR="0083413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(</w:t>
      </w:r>
      <w:r w:rsidRPr="00704DFE">
        <w:rPr>
          <w:rFonts w:ascii="Times New Roman" w:eastAsia="微軟正黑體" w:hAnsi="Times New Roman" w:hint="eastAsia"/>
          <w:b/>
          <w:color w:val="FF0000"/>
          <w:sz w:val="36"/>
          <w:szCs w:val="36"/>
        </w:rPr>
        <w:t>自訂</w:t>
      </w:r>
      <w:r w:rsidR="0083413E" w:rsidRPr="00704DFE">
        <w:rPr>
          <w:rFonts w:ascii="Times New Roman" w:eastAsia="微軟正黑體" w:hAnsi="Times New Roman" w:hint="eastAsia"/>
          <w:b/>
          <w:color w:val="FF0000"/>
          <w:sz w:val="36"/>
          <w:szCs w:val="36"/>
        </w:rPr>
        <w:t>題目</w:t>
      </w:r>
      <w:r w:rsidR="0083413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)</w:t>
      </w:r>
    </w:p>
    <w:p w14:paraId="3AE699CF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Cs w:val="24"/>
        </w:rPr>
      </w:pPr>
    </w:p>
    <w:p w14:paraId="3BA763DB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Cs w:val="24"/>
        </w:rPr>
      </w:pPr>
    </w:p>
    <w:p w14:paraId="1FAE913E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ind w:leftChars="767" w:left="1841"/>
        <w:rPr>
          <w:rFonts w:ascii="Times New Roman" w:eastAsia="微軟正黑體" w:hAnsi="Times New Roman"/>
          <w:sz w:val="28"/>
          <w:szCs w:val="28"/>
        </w:rPr>
      </w:pPr>
    </w:p>
    <w:p w14:paraId="0706B259" w14:textId="77777777" w:rsidR="00DC25B0" w:rsidRPr="00AA5413" w:rsidRDefault="00DC25B0" w:rsidP="00AA5413">
      <w:pPr>
        <w:adjustRightInd w:val="0"/>
        <w:snapToGrid w:val="0"/>
        <w:spacing w:line="300" w:lineRule="auto"/>
        <w:ind w:leftChars="945" w:left="2268"/>
        <w:rPr>
          <w:rFonts w:ascii="Times New Roman" w:eastAsia="微軟正黑體" w:hAnsi="Times New Roman"/>
          <w:sz w:val="28"/>
          <w:szCs w:val="28"/>
        </w:rPr>
      </w:pPr>
      <w:r w:rsidRPr="00AA5413">
        <w:rPr>
          <w:rFonts w:ascii="Times New Roman" w:eastAsia="微軟正黑體" w:hAnsi="Times New Roman" w:hint="eastAsia"/>
          <w:sz w:val="28"/>
          <w:szCs w:val="28"/>
        </w:rPr>
        <w:t>姓</w:t>
      </w:r>
      <w:r w:rsidRPr="00AA5413">
        <w:rPr>
          <w:rFonts w:ascii="Times New Roman" w:eastAsia="微軟正黑體" w:hAnsi="Times New Roman" w:hint="eastAsia"/>
          <w:sz w:val="28"/>
          <w:szCs w:val="28"/>
        </w:rPr>
        <w:t xml:space="preserve">    </w:t>
      </w:r>
      <w:r w:rsidRPr="00AA5413">
        <w:rPr>
          <w:rFonts w:ascii="Times New Roman" w:eastAsia="微軟正黑體" w:hAnsi="Times New Roman" w:hint="eastAsia"/>
          <w:sz w:val="28"/>
          <w:szCs w:val="28"/>
        </w:rPr>
        <w:t>名：</w:t>
      </w:r>
    </w:p>
    <w:p w14:paraId="26F4A400" w14:textId="77777777" w:rsidR="00DC25B0" w:rsidRPr="00AA5413" w:rsidRDefault="00DC25B0" w:rsidP="00AA5413">
      <w:pPr>
        <w:adjustRightInd w:val="0"/>
        <w:snapToGrid w:val="0"/>
        <w:spacing w:line="300" w:lineRule="auto"/>
        <w:ind w:leftChars="945" w:left="2268"/>
        <w:rPr>
          <w:rFonts w:ascii="Times New Roman" w:eastAsia="微軟正黑體" w:hAnsi="Times New Roman"/>
          <w:sz w:val="28"/>
          <w:szCs w:val="28"/>
        </w:rPr>
      </w:pPr>
      <w:r w:rsidRPr="00AA5413">
        <w:rPr>
          <w:rFonts w:ascii="Times New Roman" w:eastAsia="微軟正黑體" w:hAnsi="Times New Roman" w:hint="eastAsia"/>
          <w:sz w:val="28"/>
          <w:szCs w:val="28"/>
        </w:rPr>
        <w:t>學</w:t>
      </w:r>
      <w:r w:rsidRPr="00AA5413">
        <w:rPr>
          <w:rFonts w:ascii="Times New Roman" w:eastAsia="微軟正黑體" w:hAnsi="Times New Roman" w:hint="eastAsia"/>
          <w:sz w:val="28"/>
          <w:szCs w:val="28"/>
        </w:rPr>
        <w:t xml:space="preserve">    </w:t>
      </w:r>
      <w:r w:rsidRPr="00AA5413">
        <w:rPr>
          <w:rFonts w:ascii="Times New Roman" w:eastAsia="微軟正黑體" w:hAnsi="Times New Roman" w:hint="eastAsia"/>
          <w:sz w:val="28"/>
          <w:szCs w:val="28"/>
        </w:rPr>
        <w:t>號：</w:t>
      </w:r>
    </w:p>
    <w:p w14:paraId="12445929" w14:textId="77777777" w:rsidR="00C005DF" w:rsidRPr="00AA5413" w:rsidRDefault="00C005DF" w:rsidP="00AA5413">
      <w:pPr>
        <w:adjustRightInd w:val="0"/>
        <w:snapToGrid w:val="0"/>
        <w:spacing w:line="300" w:lineRule="auto"/>
        <w:ind w:leftChars="945" w:left="2268"/>
        <w:rPr>
          <w:rFonts w:ascii="Times New Roman" w:eastAsia="微軟正黑體" w:hAnsi="Times New Roman"/>
          <w:sz w:val="28"/>
          <w:szCs w:val="28"/>
        </w:rPr>
      </w:pPr>
      <w:r w:rsidRPr="00AA5413">
        <w:rPr>
          <w:rFonts w:ascii="Times New Roman" w:eastAsia="微軟正黑體" w:hAnsi="Times New Roman" w:hint="eastAsia"/>
          <w:sz w:val="28"/>
          <w:szCs w:val="28"/>
        </w:rPr>
        <w:t>班</w:t>
      </w:r>
      <w:r w:rsidRPr="00AA5413">
        <w:rPr>
          <w:rFonts w:ascii="Times New Roman" w:eastAsia="微軟正黑體" w:hAnsi="Times New Roman" w:hint="eastAsia"/>
          <w:sz w:val="28"/>
          <w:szCs w:val="28"/>
        </w:rPr>
        <w:t xml:space="preserve">    </w:t>
      </w:r>
      <w:r w:rsidR="00C73C97" w:rsidRPr="00AA5413">
        <w:rPr>
          <w:rFonts w:ascii="Times New Roman" w:eastAsia="微軟正黑體" w:hAnsi="Times New Roman" w:hint="eastAsia"/>
          <w:sz w:val="28"/>
          <w:szCs w:val="28"/>
        </w:rPr>
        <w:t>級：</w:t>
      </w:r>
    </w:p>
    <w:p w14:paraId="631D4678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ind w:leftChars="945" w:left="2268"/>
        <w:rPr>
          <w:rFonts w:ascii="Times New Roman" w:eastAsia="微軟正黑體" w:hAnsi="Times New Roman"/>
          <w:sz w:val="28"/>
          <w:szCs w:val="28"/>
        </w:rPr>
      </w:pPr>
    </w:p>
    <w:p w14:paraId="75255BDB" w14:textId="77777777" w:rsidR="00C005DF" w:rsidRPr="00AA5413" w:rsidRDefault="00C005D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Cs w:val="24"/>
        </w:rPr>
      </w:pPr>
    </w:p>
    <w:p w14:paraId="3541E0D6" w14:textId="77777777" w:rsidR="00BF2EE9" w:rsidRPr="00AA5413" w:rsidRDefault="00BF2EE9" w:rsidP="00C004D7">
      <w:pPr>
        <w:adjustRightInd w:val="0"/>
        <w:snapToGrid w:val="0"/>
        <w:spacing w:beforeLines="50" w:before="180" w:line="300" w:lineRule="auto"/>
        <w:rPr>
          <w:rFonts w:ascii="Times New Roman" w:eastAsia="微軟正黑體" w:hAnsi="Times New Roman"/>
          <w:sz w:val="28"/>
          <w:szCs w:val="28"/>
        </w:rPr>
      </w:pPr>
      <w:r w:rsidRPr="00AA5413">
        <w:rPr>
          <w:rFonts w:ascii="Times New Roman" w:eastAsia="微軟正黑體" w:hAnsi="Times New Roman" w:hint="eastAsia"/>
          <w:sz w:val="28"/>
          <w:szCs w:val="28"/>
        </w:rPr>
        <w:t>教</w:t>
      </w:r>
      <w:r w:rsidRPr="00AA5413">
        <w:rPr>
          <w:rFonts w:ascii="Times New Roman" w:eastAsia="微軟正黑體" w:hAnsi="Times New Roman" w:hint="eastAsia"/>
          <w:sz w:val="28"/>
          <w:szCs w:val="28"/>
        </w:rPr>
        <w:t xml:space="preserve">    </w:t>
      </w:r>
      <w:r w:rsidRPr="00AA5413">
        <w:rPr>
          <w:rFonts w:ascii="Times New Roman" w:eastAsia="微軟正黑體" w:hAnsi="Times New Roman" w:hint="eastAsia"/>
          <w:sz w:val="28"/>
          <w:szCs w:val="28"/>
        </w:rPr>
        <w:t>師：</w:t>
      </w:r>
      <w:proofErr w:type="gramStart"/>
      <w:r w:rsidRPr="00AA5413">
        <w:rPr>
          <w:rFonts w:ascii="Times New Roman" w:eastAsia="微軟正黑體" w:hAnsi="Times New Roman" w:hint="eastAsia"/>
          <w:sz w:val="28"/>
          <w:szCs w:val="28"/>
        </w:rPr>
        <w:t>粘添壽老師</w:t>
      </w:r>
      <w:proofErr w:type="gramEnd"/>
    </w:p>
    <w:p w14:paraId="3B5B4A62" w14:textId="77777777" w:rsidR="00C005DF" w:rsidRPr="00AA5413" w:rsidRDefault="00C004D7" w:rsidP="00C004D7">
      <w:pPr>
        <w:adjustRightInd w:val="0"/>
        <w:snapToGrid w:val="0"/>
        <w:spacing w:beforeLines="50" w:before="180" w:line="300" w:lineRule="auto"/>
        <w:rPr>
          <w:rFonts w:ascii="Times New Roman" w:eastAsia="微軟正黑體" w:hAnsi="Times New Roman"/>
          <w:sz w:val="28"/>
          <w:szCs w:val="28"/>
        </w:rPr>
      </w:pPr>
      <w:r>
        <w:rPr>
          <w:rFonts w:ascii="Times New Roman" w:eastAsia="微軟正黑體" w:hAnsi="Times New Roman" w:hint="eastAsia"/>
          <w:sz w:val="28"/>
          <w:szCs w:val="28"/>
        </w:rPr>
        <w:t>課程名稱：資料庫系統概論</w:t>
      </w:r>
    </w:p>
    <w:p w14:paraId="384166DF" w14:textId="77777777" w:rsidR="00C005DF" w:rsidRPr="00AA5413" w:rsidRDefault="00C005DF" w:rsidP="00C004D7">
      <w:pPr>
        <w:adjustRightInd w:val="0"/>
        <w:snapToGrid w:val="0"/>
        <w:spacing w:beforeLines="50" w:before="180" w:line="300" w:lineRule="auto"/>
        <w:rPr>
          <w:rFonts w:ascii="Times New Roman" w:eastAsia="微軟正黑體" w:hAnsi="Times New Roman"/>
          <w:szCs w:val="24"/>
        </w:rPr>
      </w:pPr>
    </w:p>
    <w:p w14:paraId="4014479D" w14:textId="77777777" w:rsidR="00895687" w:rsidRPr="00AA5413" w:rsidRDefault="00C004D7" w:rsidP="00C004D7">
      <w:pPr>
        <w:pStyle w:val="a7"/>
        <w:widowControl/>
        <w:adjustRightInd w:val="0"/>
        <w:snapToGrid w:val="0"/>
        <w:spacing w:beforeLines="50" w:before="180" w:line="300" w:lineRule="auto"/>
        <w:ind w:leftChars="0" w:left="2940"/>
        <w:rPr>
          <w:rFonts w:ascii="Times New Roman" w:eastAsia="微軟正黑體" w:hAnsi="Times New Roman"/>
          <w:b/>
          <w:sz w:val="32"/>
          <w:szCs w:val="32"/>
        </w:rPr>
      </w:pPr>
      <w:r>
        <w:rPr>
          <w:rFonts w:ascii="Times New Roman" w:eastAsia="微軟正黑體" w:hAnsi="Times New Roman" w:hint="eastAsia"/>
          <w:b/>
          <w:sz w:val="32"/>
          <w:szCs w:val="32"/>
        </w:rPr>
        <w:t>2020</w:t>
      </w:r>
      <w:r w:rsidR="00C64677">
        <w:rPr>
          <w:rFonts w:ascii="Times New Roman" w:eastAsia="微軟正黑體" w:hAnsi="Times New Roman" w:hint="eastAsia"/>
          <w:b/>
          <w:sz w:val="32"/>
          <w:szCs w:val="32"/>
        </w:rPr>
        <w:t xml:space="preserve"> </w:t>
      </w:r>
      <w:r w:rsidR="00DC25B0" w:rsidRPr="00AA5413">
        <w:rPr>
          <w:rFonts w:ascii="Times New Roman" w:eastAsia="微軟正黑體" w:hAnsi="Times New Roman" w:hint="eastAsia"/>
          <w:b/>
          <w:sz w:val="32"/>
          <w:szCs w:val="32"/>
        </w:rPr>
        <w:t>年</w:t>
      </w:r>
      <w:r w:rsidR="00DC25B0" w:rsidRPr="00AA5413">
        <w:rPr>
          <w:rFonts w:ascii="Times New Roman" w:eastAsia="微軟正黑體" w:hAnsi="Times New Roman" w:hint="eastAsia"/>
          <w:b/>
          <w:sz w:val="32"/>
          <w:szCs w:val="32"/>
        </w:rPr>
        <w:t xml:space="preserve">    </w:t>
      </w:r>
      <w:r w:rsidR="00DC25B0" w:rsidRPr="00AA5413">
        <w:rPr>
          <w:rFonts w:ascii="Times New Roman" w:eastAsia="微軟正黑體" w:hAnsi="Times New Roman" w:hint="eastAsia"/>
          <w:b/>
          <w:sz w:val="32"/>
          <w:szCs w:val="32"/>
        </w:rPr>
        <w:t>月</w:t>
      </w:r>
      <w:r w:rsidR="00DC25B0" w:rsidRPr="00AA5413">
        <w:rPr>
          <w:rFonts w:ascii="Times New Roman" w:eastAsia="微軟正黑體" w:hAnsi="Times New Roman" w:hint="eastAsia"/>
          <w:b/>
          <w:sz w:val="32"/>
          <w:szCs w:val="32"/>
        </w:rPr>
        <w:t xml:space="preserve">     </w:t>
      </w:r>
      <w:r w:rsidR="00DC25B0" w:rsidRPr="00AA5413">
        <w:rPr>
          <w:rFonts w:ascii="Times New Roman" w:eastAsia="微軟正黑體" w:hAnsi="Times New Roman" w:hint="eastAsia"/>
          <w:b/>
          <w:sz w:val="32"/>
          <w:szCs w:val="32"/>
        </w:rPr>
        <w:t>日</w:t>
      </w:r>
    </w:p>
    <w:p w14:paraId="650C1A44" w14:textId="77777777" w:rsidR="00AA5413" w:rsidRDefault="00AA5413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sz w:val="32"/>
          <w:szCs w:val="32"/>
        </w:rPr>
      </w:pPr>
      <w:r>
        <w:rPr>
          <w:rFonts w:ascii="Times New Roman" w:eastAsia="微軟正黑體" w:hAnsi="Times New Roman"/>
          <w:b/>
          <w:sz w:val="32"/>
          <w:szCs w:val="32"/>
        </w:rPr>
        <w:br w:type="page"/>
      </w:r>
    </w:p>
    <w:p w14:paraId="1C588071" w14:textId="77777777" w:rsidR="00A50728" w:rsidRDefault="00A50728" w:rsidP="00C004D7">
      <w:pPr>
        <w:widowControl/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32"/>
          <w:szCs w:val="32"/>
        </w:rPr>
      </w:pPr>
      <w:r>
        <w:rPr>
          <w:rFonts w:ascii="Times New Roman" w:eastAsia="微軟正黑體" w:hAnsi="Times New Roman" w:hint="eastAsia"/>
          <w:b/>
          <w:sz w:val="32"/>
          <w:szCs w:val="32"/>
        </w:rPr>
        <w:lastRenderedPageBreak/>
        <w:t>目</w:t>
      </w:r>
      <w:r>
        <w:rPr>
          <w:rFonts w:ascii="Times New Roman" w:eastAsia="微軟正黑體" w:hAnsi="Times New Roman" w:hint="eastAsia"/>
          <w:b/>
          <w:sz w:val="32"/>
          <w:szCs w:val="32"/>
        </w:rPr>
        <w:t xml:space="preserve">     </w:t>
      </w:r>
      <w:r>
        <w:rPr>
          <w:rFonts w:ascii="Times New Roman" w:eastAsia="微軟正黑體" w:hAnsi="Times New Roman" w:hint="eastAsia"/>
          <w:b/>
          <w:sz w:val="32"/>
          <w:szCs w:val="32"/>
        </w:rPr>
        <w:t>錄</w:t>
      </w:r>
      <w:r w:rsidR="0036335F">
        <w:rPr>
          <w:rFonts w:ascii="Times New Roman" w:eastAsia="微軟正黑體" w:hAnsi="Times New Roman" w:hint="eastAsia"/>
          <w:b/>
          <w:sz w:val="32"/>
          <w:szCs w:val="32"/>
        </w:rPr>
        <w:t xml:space="preserve"> (</w:t>
      </w:r>
      <w:r w:rsidR="0036335F" w:rsidRPr="0036335F">
        <w:rPr>
          <w:rFonts w:ascii="Times New Roman" w:eastAsia="微軟正黑體" w:hAnsi="Times New Roman" w:hint="eastAsia"/>
          <w:b/>
          <w:color w:val="FF0000"/>
          <w:sz w:val="32"/>
          <w:szCs w:val="32"/>
        </w:rPr>
        <w:t>須完成項目</w:t>
      </w:r>
      <w:r w:rsidR="0036335F">
        <w:rPr>
          <w:rFonts w:ascii="Times New Roman" w:eastAsia="微軟正黑體" w:hAnsi="Times New Roman" w:hint="eastAsia"/>
          <w:b/>
          <w:sz w:val="32"/>
          <w:szCs w:val="32"/>
        </w:rPr>
        <w:t>)</w:t>
      </w:r>
    </w:p>
    <w:p w14:paraId="0A442B72" w14:textId="77777777" w:rsidR="00A50728" w:rsidRPr="0036335F" w:rsidRDefault="00A50728" w:rsidP="00A50728">
      <w:pPr>
        <w:pStyle w:val="a7"/>
        <w:widowControl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ascii="Times New Roman" w:eastAsia="微軟正黑體" w:hAnsi="Times New Roman"/>
          <w:sz w:val="28"/>
          <w:szCs w:val="32"/>
        </w:rPr>
      </w:pPr>
      <w:r w:rsidRPr="0036335F">
        <w:rPr>
          <w:rFonts w:ascii="Times New Roman" w:eastAsia="微軟正黑體" w:hAnsi="Times New Roman" w:hint="eastAsia"/>
          <w:sz w:val="28"/>
          <w:szCs w:val="32"/>
        </w:rPr>
        <w:t>系統需求與資料收集</w:t>
      </w:r>
    </w:p>
    <w:p w14:paraId="74437752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>資料庫邏輯設計。</w:t>
      </w:r>
    </w:p>
    <w:p w14:paraId="5B458CDC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 xml:space="preserve">E-R </w:t>
      </w:r>
      <w:r w:rsidRPr="00A50728">
        <w:rPr>
          <w:rFonts w:eastAsia="微軟正黑體" w:hint="eastAsia"/>
          <w:sz w:val="28"/>
        </w:rPr>
        <w:t>關係圖轉換資料表與正規化。</w:t>
      </w:r>
    </w:p>
    <w:p w14:paraId="1639A85E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>實體建置。</w:t>
      </w:r>
    </w:p>
    <w:p w14:paraId="3CFCECD3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>匯入測試資料。</w:t>
      </w:r>
    </w:p>
    <w:p w14:paraId="4E1629DA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>測試資料庫功能。</w:t>
      </w:r>
    </w:p>
    <w:p w14:paraId="435069CF" w14:textId="77777777" w:rsidR="00A50728" w:rsidRPr="00A50728" w:rsidRDefault="00A50728" w:rsidP="00A50728">
      <w:pPr>
        <w:pStyle w:val="a7"/>
        <w:numPr>
          <w:ilvl w:val="0"/>
          <w:numId w:val="44"/>
        </w:numPr>
        <w:adjustRightInd w:val="0"/>
        <w:snapToGrid w:val="0"/>
        <w:spacing w:line="300" w:lineRule="auto"/>
        <w:ind w:leftChars="0" w:left="1712"/>
        <w:rPr>
          <w:rFonts w:eastAsia="微軟正黑體"/>
          <w:sz w:val="28"/>
        </w:rPr>
      </w:pPr>
      <w:r w:rsidRPr="00A50728">
        <w:rPr>
          <w:rFonts w:eastAsia="微軟正黑體" w:hint="eastAsia"/>
          <w:sz w:val="28"/>
        </w:rPr>
        <w:t>資料庫效能分析。</w:t>
      </w:r>
    </w:p>
    <w:p w14:paraId="7EF80D53" w14:textId="77777777" w:rsidR="00A50728" w:rsidRPr="00A50728" w:rsidRDefault="00A50728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 w:val="28"/>
          <w:szCs w:val="32"/>
        </w:rPr>
      </w:pPr>
    </w:p>
    <w:p w14:paraId="0D243546" w14:textId="77777777" w:rsidR="00A50728" w:rsidRDefault="00A50728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 w:val="28"/>
          <w:szCs w:val="32"/>
        </w:rPr>
      </w:pPr>
    </w:p>
    <w:p w14:paraId="411C6551" w14:textId="77777777" w:rsidR="00A50728" w:rsidRDefault="00A50728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 w:val="28"/>
          <w:szCs w:val="32"/>
        </w:rPr>
      </w:pPr>
    </w:p>
    <w:p w14:paraId="7967B8AD" w14:textId="77777777" w:rsidR="00A50728" w:rsidRPr="00A50728" w:rsidRDefault="00A50728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sz w:val="28"/>
          <w:szCs w:val="32"/>
        </w:rPr>
      </w:pPr>
    </w:p>
    <w:p w14:paraId="1B24C667" w14:textId="77777777" w:rsidR="00A50728" w:rsidRDefault="00A50728">
      <w:pPr>
        <w:widowControl/>
        <w:rPr>
          <w:rFonts w:ascii="Times New Roman" w:eastAsia="微軟正黑體" w:hAnsi="Times New Roman"/>
          <w:b/>
          <w:color w:val="FF0000"/>
          <w:sz w:val="36"/>
          <w:szCs w:val="32"/>
        </w:rPr>
      </w:pPr>
      <w:r>
        <w:rPr>
          <w:rFonts w:ascii="Times New Roman" w:eastAsia="微軟正黑體" w:hAnsi="Times New Roman"/>
          <w:b/>
          <w:color w:val="FF0000"/>
          <w:sz w:val="36"/>
          <w:szCs w:val="32"/>
        </w:rPr>
        <w:br w:type="page"/>
      </w:r>
    </w:p>
    <w:p w14:paraId="6CDC1324" w14:textId="77777777" w:rsidR="00EA1341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FF0000"/>
          <w:sz w:val="36"/>
          <w:szCs w:val="32"/>
        </w:rPr>
      </w:pPr>
      <w:r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lastRenderedPageBreak/>
        <w:t>一、</w:t>
      </w:r>
      <w:r w:rsidR="00EA1341"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系統需求</w:t>
      </w:r>
      <w:r w:rsidR="00A50728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與資料收集</w:t>
      </w:r>
    </w:p>
    <w:p w14:paraId="51D72EFC" w14:textId="77777777" w:rsidR="00AD0CF6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1-1 </w:t>
      </w:r>
      <w:r w:rsidR="00EA1341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情境</w:t>
      </w:r>
    </w:p>
    <w:p w14:paraId="47324A65" w14:textId="77777777" w:rsidR="00AD0CF6" w:rsidRPr="00AA5413" w:rsidRDefault="00704DFE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>
        <w:rPr>
          <w:rFonts w:ascii="Times New Roman" w:eastAsia="微軟正黑體" w:hAnsi="Times New Roman" w:hint="eastAsia"/>
        </w:rPr>
        <w:t>廣銷</w:t>
      </w:r>
      <w:r w:rsidR="008A7E92" w:rsidRPr="00AA5413">
        <w:rPr>
          <w:rFonts w:ascii="Times New Roman" w:eastAsia="微軟正黑體" w:hAnsi="Times New Roman" w:hint="eastAsia"/>
        </w:rPr>
        <w:t>圖書公司從事圖書銷售業務，</w:t>
      </w:r>
      <w:r w:rsidR="00DC0A58" w:rsidRPr="00AA5413">
        <w:rPr>
          <w:rFonts w:ascii="Times New Roman" w:eastAsia="微軟正黑體" w:hAnsi="Times New Roman" w:hint="eastAsia"/>
        </w:rPr>
        <w:t>代理若干家</w:t>
      </w:r>
      <w:r w:rsidR="008A7E92" w:rsidRPr="00AA5413">
        <w:rPr>
          <w:rFonts w:ascii="Times New Roman" w:eastAsia="微軟正黑體" w:hAnsi="Times New Roman" w:hint="eastAsia"/>
        </w:rPr>
        <w:t>出版商的書籍，給下游書局</w:t>
      </w:r>
      <w:r w:rsidR="009A2233" w:rsidRPr="00AA5413">
        <w:rPr>
          <w:rFonts w:ascii="Times New Roman" w:eastAsia="微軟正黑體" w:hAnsi="Times New Roman" w:hint="eastAsia"/>
        </w:rPr>
        <w:t>販售</w:t>
      </w:r>
      <w:r w:rsidR="008A7E92" w:rsidRPr="00AA5413">
        <w:rPr>
          <w:rFonts w:ascii="Times New Roman" w:eastAsia="微軟正黑體" w:hAnsi="Times New Roman" w:hint="eastAsia"/>
        </w:rPr>
        <w:t>，</w:t>
      </w:r>
      <w:r w:rsidR="00C11CFC" w:rsidRPr="00AA5413">
        <w:rPr>
          <w:rFonts w:ascii="Times New Roman" w:eastAsia="微軟正黑體" w:hAnsi="Times New Roman" w:hint="eastAsia"/>
        </w:rPr>
        <w:t>公司運作情形如下圖所示，情境描述如下：</w:t>
      </w:r>
    </w:p>
    <w:p w14:paraId="6F5CDE27" w14:textId="77777777" w:rsidR="00023EB1" w:rsidRPr="00AA5413" w:rsidRDefault="00704DF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/>
        </w:rPr>
        <w:object w:dxaOrig="6026" w:dyaOrig="5106" w14:anchorId="4E5852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55.5pt" o:ole="">
            <v:imagedata r:id="rId8" o:title=""/>
          </v:shape>
          <o:OLEObject Type="Embed" ProgID="Visio.Drawing.11" ShapeID="_x0000_i1025" DrawAspect="Content" ObjectID="_1659612151" r:id="rId9"/>
        </w:object>
      </w:r>
    </w:p>
    <w:p w14:paraId="58C379B9" w14:textId="77777777" w:rsidR="00C11CFC" w:rsidRPr="00AA5413" w:rsidRDefault="00704DFE" w:rsidP="0093372E">
      <w:pPr>
        <w:pStyle w:val="a7"/>
        <w:numPr>
          <w:ilvl w:val="0"/>
          <w:numId w:val="7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>
        <w:rPr>
          <w:rFonts w:ascii="Times New Roman" w:eastAsia="微軟正黑體" w:hAnsi="Times New Roman" w:hint="eastAsia"/>
        </w:rPr>
        <w:t>參與廣銷</w:t>
      </w:r>
      <w:r w:rsidR="00F4460A" w:rsidRPr="00AA5413">
        <w:rPr>
          <w:rFonts w:ascii="Times New Roman" w:eastAsia="微軟正黑體" w:hAnsi="Times New Roman" w:hint="eastAsia"/>
        </w:rPr>
        <w:t>圖書公司運作有：</w:t>
      </w:r>
      <w:r w:rsidR="00A90E52" w:rsidRPr="00AA5413">
        <w:rPr>
          <w:rFonts w:ascii="Times New Roman" w:eastAsia="微軟正黑體" w:hAnsi="Times New Roman" w:hint="eastAsia"/>
        </w:rPr>
        <w:t>上</w:t>
      </w:r>
      <w:r w:rsidR="00F4460A" w:rsidRPr="00AA5413">
        <w:rPr>
          <w:rFonts w:ascii="Times New Roman" w:eastAsia="微軟正黑體" w:hAnsi="Times New Roman" w:hint="eastAsia"/>
        </w:rPr>
        <w:t>游出版商、下游零售書局、銷售人員。</w:t>
      </w:r>
    </w:p>
    <w:p w14:paraId="5E219C46" w14:textId="77777777" w:rsidR="00A90E52" w:rsidRPr="00AA5413" w:rsidRDefault="00023EB1" w:rsidP="0093372E">
      <w:pPr>
        <w:pStyle w:val="a7"/>
        <w:numPr>
          <w:ilvl w:val="0"/>
          <w:numId w:val="7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代理多家</w:t>
      </w:r>
      <w:r w:rsidR="00A90E52" w:rsidRPr="00AA5413">
        <w:rPr>
          <w:rFonts w:ascii="Times New Roman" w:eastAsia="微軟正黑體" w:hAnsi="Times New Roman" w:hint="eastAsia"/>
        </w:rPr>
        <w:t>出版公司</w:t>
      </w:r>
      <w:r w:rsidRPr="00AA5413">
        <w:rPr>
          <w:rFonts w:ascii="Times New Roman" w:eastAsia="微軟正黑體" w:hAnsi="Times New Roman" w:hint="eastAsia"/>
        </w:rPr>
        <w:t>所</w:t>
      </w:r>
      <w:r w:rsidR="00A90E52" w:rsidRPr="00AA5413">
        <w:rPr>
          <w:rFonts w:ascii="Times New Roman" w:eastAsia="微軟正黑體" w:hAnsi="Times New Roman" w:hint="eastAsia"/>
        </w:rPr>
        <w:t>發行</w:t>
      </w:r>
      <w:r w:rsidR="00401E81" w:rsidRPr="00AA5413">
        <w:rPr>
          <w:rFonts w:ascii="Times New Roman" w:eastAsia="微軟正黑體" w:hAnsi="Times New Roman" w:hint="eastAsia"/>
        </w:rPr>
        <w:t>書籍</w:t>
      </w:r>
      <w:r w:rsidR="00A90E52" w:rsidRPr="00AA5413">
        <w:rPr>
          <w:rFonts w:ascii="Times New Roman" w:eastAsia="微軟正黑體" w:hAnsi="Times New Roman" w:hint="eastAsia"/>
        </w:rPr>
        <w:t>，</w:t>
      </w:r>
      <w:r w:rsidRPr="00AA5413">
        <w:rPr>
          <w:rFonts w:ascii="Times New Roman" w:eastAsia="微軟正黑體" w:hAnsi="Times New Roman" w:hint="eastAsia"/>
        </w:rPr>
        <w:t>並將代理書局彙整成總目錄，</w:t>
      </w:r>
      <w:r w:rsidR="00A90E52" w:rsidRPr="00AA5413">
        <w:rPr>
          <w:rFonts w:ascii="Times New Roman" w:eastAsia="微軟正黑體" w:hAnsi="Times New Roman" w:hint="eastAsia"/>
        </w:rPr>
        <w:t>下游書局有依照此目錄下訂單。</w:t>
      </w:r>
    </w:p>
    <w:p w14:paraId="4A75231D" w14:textId="77777777" w:rsidR="00F4460A" w:rsidRPr="00AA5413" w:rsidRDefault="00B81A75" w:rsidP="0093372E">
      <w:pPr>
        <w:pStyle w:val="a7"/>
        <w:numPr>
          <w:ilvl w:val="0"/>
          <w:numId w:val="7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其實公司沒有任何庫存圖書，僅接到訂單後再向出版書定購後，再發送給各個下游書局。</w:t>
      </w:r>
    </w:p>
    <w:p w14:paraId="0AD0E8C7" w14:textId="77777777" w:rsidR="00B81A75" w:rsidRPr="00AA5413" w:rsidRDefault="001522DD" w:rsidP="0093372E">
      <w:pPr>
        <w:pStyle w:val="a7"/>
        <w:numPr>
          <w:ilvl w:val="0"/>
          <w:numId w:val="7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內有若干位業務</w:t>
      </w:r>
      <w:r w:rsidR="00B81A75" w:rsidRPr="00AA5413">
        <w:rPr>
          <w:rFonts w:ascii="Times New Roman" w:eastAsia="微軟正黑體" w:hAnsi="Times New Roman" w:hint="eastAsia"/>
        </w:rPr>
        <w:t>人員，到下游書局推銷產品並接受訂單。</w:t>
      </w:r>
    </w:p>
    <w:p w14:paraId="0B7EDA96" w14:textId="77777777" w:rsidR="00EA1341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1-2 </w:t>
      </w:r>
      <w:r w:rsidR="00EA1341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系統需求</w:t>
      </w:r>
    </w:p>
    <w:p w14:paraId="1C945A20" w14:textId="77777777" w:rsidR="00AD0CF6" w:rsidRPr="00AA5413" w:rsidRDefault="00B81A75" w:rsidP="0093372E">
      <w:pPr>
        <w:adjustRightInd w:val="0"/>
        <w:snapToGrid w:val="0"/>
        <w:spacing w:line="300" w:lineRule="auto"/>
        <w:ind w:firstLineChars="236" w:firstLine="566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期望資訊管理系統具備有下列功能：</w:t>
      </w:r>
    </w:p>
    <w:p w14:paraId="025248DB" w14:textId="77777777" w:rsidR="00B81A75" w:rsidRPr="00AA5413" w:rsidRDefault="00B81A75" w:rsidP="0093372E">
      <w:pPr>
        <w:pStyle w:val="a7"/>
        <w:numPr>
          <w:ilvl w:val="0"/>
          <w:numId w:val="8"/>
        </w:numPr>
        <w:adjustRightInd w:val="0"/>
        <w:snapToGrid w:val="0"/>
        <w:spacing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收集各個出版社發行之書籍。</w:t>
      </w:r>
    </w:p>
    <w:p w14:paraId="29C1BB1F" w14:textId="77777777" w:rsidR="00B81A75" w:rsidRPr="00AA5413" w:rsidRDefault="00B81A75" w:rsidP="0093372E">
      <w:pPr>
        <w:pStyle w:val="a7"/>
        <w:numPr>
          <w:ilvl w:val="0"/>
          <w:numId w:val="8"/>
        </w:numPr>
        <w:adjustRightInd w:val="0"/>
        <w:snapToGrid w:val="0"/>
        <w:spacing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可查詢各個行銷人員所販售之書籍。</w:t>
      </w:r>
    </w:p>
    <w:p w14:paraId="08346BA2" w14:textId="77777777" w:rsidR="00B81A75" w:rsidRPr="00AA5413" w:rsidRDefault="00B81A75" w:rsidP="0093372E">
      <w:pPr>
        <w:pStyle w:val="a7"/>
        <w:numPr>
          <w:ilvl w:val="0"/>
          <w:numId w:val="8"/>
        </w:numPr>
        <w:adjustRightInd w:val="0"/>
        <w:snapToGrid w:val="0"/>
        <w:spacing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可查詢各個出版商所發行之書籍。</w:t>
      </w:r>
    </w:p>
    <w:p w14:paraId="5E11E863" w14:textId="77777777" w:rsidR="00B81A75" w:rsidRPr="00AA5413" w:rsidRDefault="00B81A75" w:rsidP="0093372E">
      <w:pPr>
        <w:pStyle w:val="a7"/>
        <w:numPr>
          <w:ilvl w:val="0"/>
          <w:numId w:val="8"/>
        </w:numPr>
        <w:adjustRightInd w:val="0"/>
        <w:snapToGrid w:val="0"/>
        <w:spacing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可查詢向各個出版商訂購之書籍</w:t>
      </w:r>
      <w:r w:rsidRPr="00AA5413">
        <w:rPr>
          <w:rFonts w:ascii="Times New Roman" w:eastAsia="微軟正黑體" w:hAnsi="Times New Roman" w:hint="eastAsia"/>
        </w:rPr>
        <w:t>(</w:t>
      </w:r>
      <w:r w:rsidRPr="00AA5413">
        <w:rPr>
          <w:rFonts w:ascii="Times New Roman" w:eastAsia="微軟正黑體" w:hAnsi="Times New Roman" w:hint="eastAsia"/>
        </w:rPr>
        <w:t>表示有下游書商訂書</w:t>
      </w:r>
      <w:r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。</w:t>
      </w:r>
    </w:p>
    <w:p w14:paraId="700D0331" w14:textId="77777777" w:rsidR="00B81A75" w:rsidRDefault="00A90E52" w:rsidP="0093372E">
      <w:pPr>
        <w:pStyle w:val="a7"/>
        <w:numPr>
          <w:ilvl w:val="0"/>
          <w:numId w:val="8"/>
        </w:numPr>
        <w:adjustRightInd w:val="0"/>
        <w:snapToGrid w:val="0"/>
        <w:spacing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可登錄出版商新發行之書籍。</w:t>
      </w:r>
    </w:p>
    <w:p w14:paraId="3E4057DA" w14:textId="77777777" w:rsidR="00A50728" w:rsidRPr="00A50728" w:rsidRDefault="00A50728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1-3</w:t>
      </w:r>
      <w:r w:rsidRPr="00A50728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</w:t>
      </w:r>
      <w:r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資料收集</w:t>
      </w:r>
    </w:p>
    <w:p w14:paraId="45771326" w14:textId="77777777" w:rsidR="00A50728" w:rsidRDefault="00A50728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04266130" w14:textId="77777777" w:rsidR="00A50728" w:rsidRPr="00A50728" w:rsidRDefault="00A50728" w:rsidP="00C004D7">
      <w:pPr>
        <w:adjustRightInd w:val="0"/>
        <w:snapToGrid w:val="0"/>
        <w:spacing w:beforeLines="50" w:before="180" w:afterLines="50" w:after="180" w:line="300" w:lineRule="auto"/>
        <w:ind w:leftChars="531" w:left="1274"/>
        <w:rPr>
          <w:rFonts w:ascii="Times New Roman" w:eastAsia="微軟正黑體" w:hAnsi="Times New Roman"/>
          <w:color w:val="FF0000"/>
          <w:sz w:val="32"/>
        </w:rPr>
      </w:pPr>
      <w:r w:rsidRPr="00A50728">
        <w:rPr>
          <w:rFonts w:ascii="Times New Roman" w:eastAsia="微軟正黑體" w:hAnsi="Times New Roman" w:hint="eastAsia"/>
          <w:color w:val="FF0000"/>
          <w:sz w:val="32"/>
        </w:rPr>
        <w:t>[</w:t>
      </w:r>
      <w:r w:rsidRPr="00A50728">
        <w:rPr>
          <w:rFonts w:ascii="Times New Roman" w:eastAsia="微軟正黑體" w:hAnsi="Times New Roman" w:hint="eastAsia"/>
          <w:color w:val="FF0000"/>
          <w:sz w:val="32"/>
        </w:rPr>
        <w:t>自行填寫</w:t>
      </w:r>
      <w:r w:rsidRPr="00A50728">
        <w:rPr>
          <w:rFonts w:ascii="Times New Roman" w:eastAsia="微軟正黑體" w:hAnsi="Times New Roman" w:hint="eastAsia"/>
          <w:color w:val="FF0000"/>
          <w:sz w:val="32"/>
        </w:rPr>
        <w:t>]</w:t>
      </w:r>
    </w:p>
    <w:p w14:paraId="4F6B33BF" w14:textId="77777777" w:rsidR="00A50728" w:rsidRPr="00A50728" w:rsidRDefault="00A50728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5EAD00E6" w14:textId="77777777" w:rsidR="00EA1341" w:rsidRPr="000A6E85" w:rsidRDefault="00A50728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1-4</w:t>
      </w:r>
      <w:r w:rsidR="000A6E85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</w:t>
      </w:r>
      <w:r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驗證範例</w:t>
      </w:r>
      <w:r w:rsidR="00EA1341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功能</w:t>
      </w:r>
    </w:p>
    <w:p w14:paraId="2E086194" w14:textId="77777777" w:rsidR="00734BCA" w:rsidRPr="00AA5413" w:rsidRDefault="00734BCA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我們選用下列題目來驗證系統是否滿足</w:t>
      </w:r>
      <w:r w:rsidR="00665A40" w:rsidRPr="00AA5413">
        <w:rPr>
          <w:rFonts w:ascii="Times New Roman" w:eastAsia="微軟正黑體" w:hAnsi="Times New Roman" w:hint="eastAsia"/>
        </w:rPr>
        <w:t>所需，如下：</w:t>
      </w:r>
    </w:p>
    <w:p w14:paraId="1294456F" w14:textId="77777777" w:rsidR="00723EEE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正修公司代理了哪幾家出版公司，請列印出出版商名稱與負責人。</w:t>
      </w:r>
    </w:p>
    <w:p w14:paraId="5D385E8E" w14:textId="77777777" w:rsidR="00723EEE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旗標圖書公司發行了哪些書籍。</w:t>
      </w:r>
    </w:p>
    <w:p w14:paraId="5690665F" w14:textId="77777777" w:rsidR="00927FE9" w:rsidRPr="00AA5413" w:rsidRDefault="0083413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>
        <w:rPr>
          <w:rFonts w:ascii="Times New Roman" w:eastAsia="微軟正黑體" w:hAnsi="Times New Roman" w:hint="eastAsia"/>
        </w:rPr>
        <w:t>請查詢本公司代理旗</w:t>
      </w:r>
      <w:r w:rsidR="00927FE9" w:rsidRPr="00AA5413">
        <w:rPr>
          <w:rFonts w:ascii="Times New Roman" w:eastAsia="微軟正黑體" w:hAnsi="Times New Roman" w:hint="eastAsia"/>
        </w:rPr>
        <w:t>標圖書公司的折扣多少。</w:t>
      </w:r>
    </w:p>
    <w:p w14:paraId="7CB41CDB" w14:textId="77777777" w:rsidR="00927FE9" w:rsidRPr="00AA5413" w:rsidRDefault="00927FE9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本公司出貨給北方書局的折扣多少。</w:t>
      </w:r>
    </w:p>
    <w:p w14:paraId="24C3EF4D" w14:textId="77777777" w:rsidR="00723EEE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員工劉志明銷售多少了哪些書籍，請列印出書籍名稱與數量。</w:t>
      </w:r>
    </w:p>
    <w:p w14:paraId="0BC02CA0" w14:textId="77777777" w:rsidR="00723EEE" w:rsidRPr="00AA5413" w:rsidRDefault="0083413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>
        <w:rPr>
          <w:rFonts w:ascii="Times New Roman" w:eastAsia="微軟正黑體" w:hAnsi="Times New Roman" w:hint="eastAsia"/>
        </w:rPr>
        <w:t>請</w:t>
      </w:r>
      <w:proofErr w:type="gramStart"/>
      <w:r>
        <w:rPr>
          <w:rFonts w:ascii="Times New Roman" w:eastAsia="微軟正黑體" w:hAnsi="Times New Roman" w:hint="eastAsia"/>
        </w:rPr>
        <w:t>查詢</w:t>
      </w:r>
      <w:r w:rsidR="00723EEE" w:rsidRPr="00AA5413">
        <w:rPr>
          <w:rFonts w:ascii="Times New Roman" w:eastAsia="微軟正黑體" w:hAnsi="Times New Roman" w:hint="eastAsia"/>
        </w:rPr>
        <w:t>粘添壽</w:t>
      </w:r>
      <w:proofErr w:type="gramEnd"/>
      <w:r w:rsidR="00723EEE" w:rsidRPr="00AA5413">
        <w:rPr>
          <w:rFonts w:ascii="Times New Roman" w:eastAsia="微軟正黑體" w:hAnsi="Times New Roman" w:hint="eastAsia"/>
        </w:rPr>
        <w:t>出版</w:t>
      </w:r>
      <w:proofErr w:type="gramStart"/>
      <w:r w:rsidR="00723EEE" w:rsidRPr="00AA5413">
        <w:rPr>
          <w:rFonts w:ascii="Times New Roman" w:eastAsia="微軟正黑體" w:hAnsi="Times New Roman" w:hint="eastAsia"/>
        </w:rPr>
        <w:t>哪些書</w:t>
      </w:r>
      <w:proofErr w:type="gramEnd"/>
      <w:r w:rsidR="00723EEE" w:rsidRPr="00AA5413">
        <w:rPr>
          <w:rFonts w:ascii="Times New Roman" w:eastAsia="微軟正黑體" w:hAnsi="Times New Roman" w:hint="eastAsia"/>
        </w:rPr>
        <w:t>，請列印出書籍名稱、出版商、定價。</w:t>
      </w:r>
    </w:p>
    <w:p w14:paraId="667CACD2" w14:textId="77777777" w:rsidR="00723EEE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還有哪些書籍還未出貨，請列印出書籍名稱、出版商、數量。</w:t>
      </w:r>
    </w:p>
    <w:p w14:paraId="57FEE50E" w14:textId="77777777" w:rsidR="00723EEE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列印出哪些書籍已出貨，但還未付款。</w:t>
      </w:r>
    </w:p>
    <w:p w14:paraId="68A63216" w14:textId="77777777" w:rsidR="00EA1341" w:rsidRPr="00AA5413" w:rsidRDefault="00723EEE" w:rsidP="0093372E">
      <w:pPr>
        <w:pStyle w:val="a7"/>
        <w:numPr>
          <w:ilvl w:val="0"/>
          <w:numId w:val="18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北方書局訂購哪些書籍，及其狀況，請列印出書籍名稱、出版社、數量。</w:t>
      </w:r>
    </w:p>
    <w:p w14:paraId="4ADC5454" w14:textId="77777777" w:rsidR="00723EEE" w:rsidRPr="00AA5413" w:rsidRDefault="00723EEE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019BE84C" w14:textId="77777777" w:rsidR="00B81A75" w:rsidRPr="000A6E85" w:rsidRDefault="00927FE9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FF0000"/>
          <w:sz w:val="36"/>
          <w:szCs w:val="32"/>
        </w:rPr>
      </w:pPr>
      <w:r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二、</w:t>
      </w:r>
      <w:r w:rsidR="00803CDE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資料庫邏輯</w:t>
      </w:r>
      <w:r w:rsidR="00DC25B0"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設計</w:t>
      </w:r>
    </w:p>
    <w:p w14:paraId="552B4D8D" w14:textId="77777777" w:rsidR="00DC25B0" w:rsidRPr="00AA5413" w:rsidRDefault="000A6E85" w:rsidP="00C004D7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微軟正黑體" w:hAnsi="Times New Roman"/>
        </w:rPr>
      </w:pPr>
      <w:r>
        <w:rPr>
          <w:rFonts w:ascii="Times New Roman" w:eastAsia="微軟正黑體" w:hAnsi="Times New Roman" w:hint="eastAsia"/>
        </w:rPr>
        <w:t>我們</w:t>
      </w:r>
      <w:proofErr w:type="gramStart"/>
      <w:r>
        <w:rPr>
          <w:rFonts w:ascii="Times New Roman" w:eastAsia="微軟正黑體" w:hAnsi="Times New Roman" w:hint="eastAsia"/>
        </w:rPr>
        <w:t>由外往內</w:t>
      </w:r>
      <w:proofErr w:type="gramEnd"/>
      <w:r>
        <w:rPr>
          <w:rFonts w:ascii="Times New Roman" w:eastAsia="微軟正黑體" w:hAnsi="Times New Roman" w:hint="eastAsia"/>
        </w:rPr>
        <w:t>拆解，來建立</w:t>
      </w:r>
      <w:r w:rsidR="00DC25B0" w:rsidRPr="00AA5413">
        <w:rPr>
          <w:rFonts w:ascii="Times New Roman" w:eastAsia="微軟正黑體" w:hAnsi="Times New Roman" w:hint="eastAsia"/>
        </w:rPr>
        <w:t>此系統的邏輯架構，如下：</w:t>
      </w:r>
      <w:r w:rsidR="00014DBA" w:rsidRPr="00AA5413">
        <w:rPr>
          <w:rFonts w:ascii="Times New Roman" w:eastAsia="微軟正黑體" w:hAnsi="Times New Roman" w:hint="eastAsia"/>
        </w:rPr>
        <w:t>(</w:t>
      </w:r>
      <w:r w:rsidR="00014DBA" w:rsidRPr="00AA5413">
        <w:rPr>
          <w:rFonts w:ascii="Times New Roman" w:eastAsia="微軟正黑體" w:hAnsi="Times New Roman" w:hint="eastAsia"/>
        </w:rPr>
        <w:t>資料庫名稱：</w:t>
      </w:r>
      <w:proofErr w:type="spellStart"/>
      <w:r w:rsidR="00014DBA" w:rsidRPr="00AA5413">
        <w:rPr>
          <w:rFonts w:ascii="Times New Roman" w:eastAsia="微軟正黑體" w:hAnsi="Times New Roman" w:hint="eastAsia"/>
          <w:color w:val="FF0000"/>
        </w:rPr>
        <w:t>csuBooks</w:t>
      </w:r>
      <w:proofErr w:type="spellEnd"/>
      <w:r w:rsidR="00014DBA" w:rsidRPr="00AA5413">
        <w:rPr>
          <w:rFonts w:ascii="Times New Roman" w:eastAsia="微軟正黑體" w:hAnsi="Times New Roman" w:hint="eastAsia"/>
        </w:rPr>
        <w:t>)</w:t>
      </w:r>
    </w:p>
    <w:p w14:paraId="794AFEED" w14:textId="77777777" w:rsidR="00DC25B0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1 </w:t>
      </w:r>
      <w:r w:rsidR="00DC25B0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第一層分析：系統基本需求</w:t>
      </w:r>
    </w:p>
    <w:p w14:paraId="4D22B432" w14:textId="77777777" w:rsidR="00DC25B0" w:rsidRPr="000A6E85" w:rsidRDefault="00BC46A3" w:rsidP="0093372E">
      <w:pPr>
        <w:adjustRightInd w:val="0"/>
        <w:snapToGrid w:val="0"/>
        <w:spacing w:line="300" w:lineRule="auto"/>
        <w:rPr>
          <w:rFonts w:ascii="Times New Roman" w:eastAsia="微軟正黑體" w:hAnsi="Times New Roman"/>
          <w:b/>
          <w:color w:val="984806" w:themeColor="accent6" w:themeShade="80"/>
          <w:sz w:val="28"/>
          <w:szCs w:val="24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  <w:szCs w:val="24"/>
        </w:rPr>
        <w:t xml:space="preserve">(A) </w:t>
      </w:r>
      <w:r w:rsidR="00DC25B0"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  <w:szCs w:val="24"/>
        </w:rPr>
        <w:t>實際狀況：</w:t>
      </w:r>
    </w:p>
    <w:p w14:paraId="4767C3CC" w14:textId="77777777" w:rsidR="00DC25B0" w:rsidRPr="00AA5413" w:rsidRDefault="00DC25B0" w:rsidP="0093372E">
      <w:pPr>
        <w:adjustRightInd w:val="0"/>
        <w:snapToGrid w:val="0"/>
        <w:spacing w:line="300" w:lineRule="auto"/>
        <w:ind w:firstLineChars="177" w:firstLine="425"/>
        <w:rPr>
          <w:rFonts w:ascii="Times New Roman" w:eastAsia="微軟正黑體" w:hAnsi="Times New Roman"/>
          <w:szCs w:val="24"/>
        </w:rPr>
      </w:pPr>
      <w:r w:rsidRPr="00AA5413">
        <w:rPr>
          <w:rFonts w:ascii="Times New Roman" w:eastAsia="微軟正黑體" w:hAnsi="Times New Roman" w:hint="eastAsia"/>
          <w:szCs w:val="24"/>
        </w:rPr>
        <w:t xml:space="preserve">1. </w:t>
      </w:r>
      <w:r w:rsidRPr="00AA5413">
        <w:rPr>
          <w:rFonts w:ascii="Times New Roman" w:eastAsia="微軟正黑體" w:hAnsi="Times New Roman" w:hint="eastAsia"/>
          <w:szCs w:val="24"/>
        </w:rPr>
        <w:t>銷售人員可透過此系統販賣書籍。</w:t>
      </w:r>
    </w:p>
    <w:p w14:paraId="72CF3695" w14:textId="77777777" w:rsidR="00DC25B0" w:rsidRPr="00AA5413" w:rsidRDefault="00DC25B0" w:rsidP="0093372E">
      <w:pPr>
        <w:adjustRightInd w:val="0"/>
        <w:snapToGrid w:val="0"/>
        <w:spacing w:line="300" w:lineRule="auto"/>
        <w:ind w:firstLineChars="177" w:firstLine="425"/>
        <w:rPr>
          <w:rFonts w:ascii="Times New Roman" w:eastAsia="微軟正黑體" w:hAnsi="Times New Roman"/>
          <w:szCs w:val="24"/>
        </w:rPr>
      </w:pPr>
      <w:r w:rsidRPr="00AA5413">
        <w:rPr>
          <w:rFonts w:ascii="Times New Roman" w:eastAsia="微軟正黑體" w:hAnsi="Times New Roman" w:hint="eastAsia"/>
          <w:szCs w:val="24"/>
        </w:rPr>
        <w:lastRenderedPageBreak/>
        <w:t xml:space="preserve">2. </w:t>
      </w:r>
      <w:r w:rsidR="00D02B47" w:rsidRPr="00AA5413">
        <w:rPr>
          <w:rFonts w:ascii="Times New Roman" w:eastAsia="微軟正黑體" w:hAnsi="Times New Roman" w:hint="eastAsia"/>
          <w:szCs w:val="24"/>
        </w:rPr>
        <w:t>下游</w:t>
      </w:r>
      <w:r w:rsidRPr="00AA5413">
        <w:rPr>
          <w:rFonts w:ascii="Times New Roman" w:eastAsia="微軟正黑體" w:hAnsi="Times New Roman" w:hint="eastAsia"/>
          <w:szCs w:val="24"/>
        </w:rPr>
        <w:t>書局</w:t>
      </w:r>
      <w:r w:rsidR="00D02B47" w:rsidRPr="00AA5413">
        <w:rPr>
          <w:rFonts w:ascii="Times New Roman" w:eastAsia="微軟正黑體" w:hAnsi="Times New Roman" w:hint="eastAsia"/>
          <w:szCs w:val="24"/>
        </w:rPr>
        <w:t>透過此系統訂書。</w:t>
      </w:r>
    </w:p>
    <w:p w14:paraId="126DEB4B" w14:textId="77777777" w:rsidR="00D02B47" w:rsidRPr="00AA5413" w:rsidRDefault="00D02B47" w:rsidP="0093372E">
      <w:pPr>
        <w:adjustRightInd w:val="0"/>
        <w:snapToGrid w:val="0"/>
        <w:spacing w:line="300" w:lineRule="auto"/>
        <w:ind w:firstLineChars="177" w:firstLine="425"/>
        <w:rPr>
          <w:rFonts w:ascii="Times New Roman" w:eastAsia="微軟正黑體" w:hAnsi="Times New Roman"/>
          <w:szCs w:val="24"/>
        </w:rPr>
      </w:pPr>
      <w:r w:rsidRPr="00AA5413">
        <w:rPr>
          <w:rFonts w:ascii="Times New Roman" w:eastAsia="微軟正黑體" w:hAnsi="Times New Roman" w:hint="eastAsia"/>
          <w:szCs w:val="24"/>
        </w:rPr>
        <w:t xml:space="preserve">3. </w:t>
      </w:r>
      <w:r w:rsidRPr="00AA5413">
        <w:rPr>
          <w:rFonts w:ascii="Times New Roman" w:eastAsia="微軟正黑體" w:hAnsi="Times New Roman" w:hint="eastAsia"/>
          <w:szCs w:val="24"/>
        </w:rPr>
        <w:t>出版社透過此系統委託販賣。</w:t>
      </w:r>
    </w:p>
    <w:p w14:paraId="1DE844C9" w14:textId="3BF31ECE" w:rsidR="00D02B47" w:rsidRPr="00AA5413" w:rsidRDefault="00FE429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szCs w:val="24"/>
        </w:rPr>
      </w:pPr>
      <w:r w:rsidRPr="00AA5413">
        <w:rPr>
          <w:rFonts w:ascii="Times New Roman" w:eastAsia="微軟正黑體" w:hAnsi="Times New Roman"/>
        </w:rPr>
        <w:object w:dxaOrig="5460" w:dyaOrig="2767" w14:anchorId="2D6EF9D8">
          <v:shape id="_x0000_i1026" type="#_x0000_t75" style="width:334.5pt;height:170pt" o:ole="">
            <v:imagedata r:id="rId10" o:title=""/>
          </v:shape>
          <o:OLEObject Type="Embed" ProgID="Visio.Drawing.11" ShapeID="_x0000_i1026" DrawAspect="Content" ObjectID="_1659612152" r:id="rId11"/>
        </w:object>
      </w:r>
    </w:p>
    <w:p w14:paraId="72A390C2" w14:textId="77777777" w:rsidR="00D02B47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2 </w:t>
      </w:r>
      <w:r w:rsidR="00D02B47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第二層分析：</w:t>
      </w:r>
      <w:r w:rsidR="00F96E8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基本實體產生</w:t>
      </w:r>
    </w:p>
    <w:p w14:paraId="07F55618" w14:textId="77777777" w:rsidR="00F96E8A" w:rsidRPr="000A6E85" w:rsidRDefault="00F96E8A" w:rsidP="00C004D7">
      <w:pPr>
        <w:pStyle w:val="a7"/>
        <w:numPr>
          <w:ilvl w:val="0"/>
          <w:numId w:val="2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實際狀況：</w:t>
      </w:r>
    </w:p>
    <w:p w14:paraId="69F494AF" w14:textId="77777777" w:rsidR="00BC46A3" w:rsidRPr="00AA5413" w:rsidRDefault="00BC46A3" w:rsidP="00C004D7">
      <w:pPr>
        <w:pStyle w:val="a7"/>
        <w:numPr>
          <w:ilvl w:val="1"/>
          <w:numId w:val="18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參與運作可能是若干家出版商、若干家下游書局、以及多位經銷人員。</w:t>
      </w:r>
    </w:p>
    <w:p w14:paraId="66F8DFBA" w14:textId="77777777" w:rsidR="00BC46A3" w:rsidRPr="000A6E85" w:rsidRDefault="00BC46A3" w:rsidP="00C004D7">
      <w:pPr>
        <w:pStyle w:val="a7"/>
        <w:numPr>
          <w:ilvl w:val="0"/>
          <w:numId w:val="2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分析方法：</w:t>
      </w:r>
    </w:p>
    <w:p w14:paraId="74ABE0D2" w14:textId="77777777" w:rsidR="00F96E8A" w:rsidRPr="00AA5413" w:rsidRDefault="00F96E8A" w:rsidP="0093372E">
      <w:pPr>
        <w:pStyle w:val="a7"/>
        <w:numPr>
          <w:ilvl w:val="3"/>
          <w:numId w:val="18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代理多家出版商，給予每家出版商一個『出版商代碼』。</w:t>
      </w:r>
    </w:p>
    <w:p w14:paraId="00DCDAF8" w14:textId="77777777" w:rsidR="00F96E8A" w:rsidRPr="00AA5413" w:rsidRDefault="00665A40" w:rsidP="0093372E">
      <w:pPr>
        <w:pStyle w:val="a7"/>
        <w:numPr>
          <w:ilvl w:val="3"/>
          <w:numId w:val="18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內有若干位銷售人員，給與每</w:t>
      </w:r>
      <w:r w:rsidR="00F96E8A" w:rsidRPr="00AA5413">
        <w:rPr>
          <w:rFonts w:ascii="Times New Roman" w:eastAsia="微軟正黑體" w:hAnsi="Times New Roman" w:hint="eastAsia"/>
        </w:rPr>
        <w:t>位銷售人員一個『員工代碼』。</w:t>
      </w:r>
    </w:p>
    <w:p w14:paraId="33C9072E" w14:textId="77777777" w:rsidR="00F96E8A" w:rsidRPr="00AA5413" w:rsidRDefault="00F96E8A" w:rsidP="0093372E">
      <w:pPr>
        <w:pStyle w:val="a7"/>
        <w:numPr>
          <w:ilvl w:val="3"/>
          <w:numId w:val="18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也給每家下游書店一個『書店代碼』。</w:t>
      </w:r>
    </w:p>
    <w:p w14:paraId="42253432" w14:textId="646DF0C0" w:rsidR="00F96E8A" w:rsidRPr="00AA5413" w:rsidRDefault="00FE429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/>
        </w:rPr>
        <w:object w:dxaOrig="7025" w:dyaOrig="3059" w14:anchorId="157390FD">
          <v:shape id="_x0000_i1027" type="#_x0000_t75" style="width:413.5pt;height:179.5pt" o:ole="">
            <v:imagedata r:id="rId12" o:title=""/>
          </v:shape>
          <o:OLEObject Type="Embed" ProgID="Visio.Drawing.11" ShapeID="_x0000_i1027" DrawAspect="Content" ObjectID="_1659612153" r:id="rId13"/>
        </w:object>
      </w:r>
    </w:p>
    <w:p w14:paraId="28504841" w14:textId="77777777" w:rsidR="00DC25B0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3 </w:t>
      </w:r>
      <w:r w:rsidR="00D02B47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第三層分析：彙整圖書目錄</w:t>
      </w:r>
    </w:p>
    <w:p w14:paraId="2AF0BEEE" w14:textId="77777777" w:rsidR="00D02B47" w:rsidRPr="000A6E85" w:rsidRDefault="00D02B47" w:rsidP="00C004D7">
      <w:pPr>
        <w:pStyle w:val="a7"/>
        <w:numPr>
          <w:ilvl w:val="0"/>
          <w:numId w:val="22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lastRenderedPageBreak/>
        <w:t>實際情況：</w:t>
      </w:r>
    </w:p>
    <w:p w14:paraId="70D977B7" w14:textId="77777777" w:rsidR="00F96E8A" w:rsidRPr="00AA5413" w:rsidRDefault="00D02B47" w:rsidP="00C004D7">
      <w:pPr>
        <w:pStyle w:val="a7"/>
        <w:numPr>
          <w:ilvl w:val="1"/>
          <w:numId w:val="8"/>
        </w:numPr>
        <w:adjustRightInd w:val="0"/>
        <w:snapToGrid w:val="0"/>
        <w:spacing w:beforeLines="50" w:before="180" w:afterLines="50" w:after="180" w:line="300" w:lineRule="auto"/>
        <w:ind w:leftChars="0" w:left="851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將各家出版社所發行的書籍，彙整成一個圖書總表。</w:t>
      </w:r>
    </w:p>
    <w:p w14:paraId="61D29DB7" w14:textId="77777777" w:rsidR="00F96E8A" w:rsidRPr="00AA5413" w:rsidRDefault="00D02B47" w:rsidP="00C004D7">
      <w:pPr>
        <w:pStyle w:val="a7"/>
        <w:numPr>
          <w:ilvl w:val="1"/>
          <w:numId w:val="8"/>
        </w:numPr>
        <w:adjustRightInd w:val="0"/>
        <w:snapToGrid w:val="0"/>
        <w:spacing w:beforeLines="50" w:before="180" w:afterLines="50" w:after="180" w:line="300" w:lineRule="auto"/>
        <w:ind w:leftChars="0" w:left="851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下游書店與銷售人員依此總表販賣與訂購</w:t>
      </w:r>
      <w:r w:rsidR="00F96E8A" w:rsidRPr="00AA5413">
        <w:rPr>
          <w:rFonts w:ascii="Times New Roman" w:eastAsia="微軟正黑體" w:hAnsi="Times New Roman" w:hint="eastAsia"/>
        </w:rPr>
        <w:t>。</w:t>
      </w:r>
    </w:p>
    <w:p w14:paraId="67F96798" w14:textId="77777777" w:rsidR="00BC46A3" w:rsidRPr="000A6E85" w:rsidRDefault="00BC46A3" w:rsidP="00C004D7">
      <w:pPr>
        <w:pStyle w:val="a7"/>
        <w:numPr>
          <w:ilvl w:val="0"/>
          <w:numId w:val="22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分析方法：</w:t>
      </w:r>
    </w:p>
    <w:p w14:paraId="6608248F" w14:textId="77777777" w:rsidR="00BC46A3" w:rsidRPr="00AA5413" w:rsidRDefault="003C1C25" w:rsidP="00C004D7">
      <w:pPr>
        <w:pStyle w:val="a7"/>
        <w:numPr>
          <w:ilvl w:val="0"/>
          <w:numId w:val="2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直接</w:t>
      </w:r>
      <w:proofErr w:type="gramStart"/>
      <w:r w:rsidRPr="00AA5413">
        <w:rPr>
          <w:rFonts w:ascii="Times New Roman" w:eastAsia="微軟正黑體" w:hAnsi="Times New Roman" w:hint="eastAsia"/>
        </w:rPr>
        <w:t>匯</w:t>
      </w:r>
      <w:proofErr w:type="gramEnd"/>
      <w:r w:rsidRPr="00AA5413">
        <w:rPr>
          <w:rFonts w:ascii="Times New Roman" w:eastAsia="微軟正黑體" w:hAnsi="Times New Roman" w:hint="eastAsia"/>
        </w:rPr>
        <w:t>整各出版社的目錄，各出版社對它所發行的書籍都有一個『書籍代碼』，並保證同一出版社內的書籍代碼不會重複。</w:t>
      </w:r>
    </w:p>
    <w:p w14:paraId="616F62D4" w14:textId="77777777" w:rsidR="003C1C25" w:rsidRPr="00AA5413" w:rsidRDefault="003C1C25" w:rsidP="00C004D7">
      <w:pPr>
        <w:pStyle w:val="a7"/>
        <w:numPr>
          <w:ilvl w:val="0"/>
          <w:numId w:val="2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我們選用『出版商代碼』與『書籍代碼』為複合主鍵。</w:t>
      </w:r>
    </w:p>
    <w:p w14:paraId="092F59E7" w14:textId="4BD2177B" w:rsidR="00D02B47" w:rsidRPr="00AA5413" w:rsidRDefault="00FE429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/>
        </w:rPr>
        <w:object w:dxaOrig="6983" w:dyaOrig="4695" w14:anchorId="0D8DF242">
          <v:shape id="_x0000_i1028" type="#_x0000_t75" style="width:379pt;height:255.5pt" o:ole="">
            <v:imagedata r:id="rId14" o:title=""/>
          </v:shape>
          <o:OLEObject Type="Embed" ProgID="Visio.Drawing.11" ShapeID="_x0000_i1028" DrawAspect="Content" ObjectID="_1659612154" r:id="rId15"/>
        </w:object>
      </w:r>
    </w:p>
    <w:p w14:paraId="7898A232" w14:textId="77777777" w:rsidR="00D02B47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4 </w:t>
      </w:r>
      <w:r w:rsidR="003C1C25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第四層分析：定單彙整</w:t>
      </w:r>
    </w:p>
    <w:p w14:paraId="1293499C" w14:textId="77777777" w:rsidR="003C1C25" w:rsidRPr="000A6E85" w:rsidRDefault="003C1C25" w:rsidP="00C004D7">
      <w:pPr>
        <w:pStyle w:val="a7"/>
        <w:numPr>
          <w:ilvl w:val="0"/>
          <w:numId w:val="2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實際情況：</w:t>
      </w:r>
    </w:p>
    <w:p w14:paraId="377B9973" w14:textId="77777777" w:rsidR="003C1C25" w:rsidRPr="00AA5413" w:rsidRDefault="003C1C25" w:rsidP="0093372E">
      <w:pPr>
        <w:pStyle w:val="a7"/>
        <w:numPr>
          <w:ilvl w:val="0"/>
          <w:numId w:val="20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公司為了評估每位員工績效，每筆訂單必須登錄那一位</w:t>
      </w:r>
      <w:r w:rsidR="00BC46A3" w:rsidRPr="00AA5413">
        <w:rPr>
          <w:rFonts w:ascii="Times New Roman" w:eastAsia="微軟正黑體" w:hAnsi="Times New Roman" w:hint="eastAsia"/>
        </w:rPr>
        <w:t>員工</w:t>
      </w:r>
      <w:r w:rsidRPr="00AA5413">
        <w:rPr>
          <w:rFonts w:ascii="Times New Roman" w:eastAsia="微軟正黑體" w:hAnsi="Times New Roman" w:hint="eastAsia"/>
        </w:rPr>
        <w:t>所銷售。</w:t>
      </w:r>
    </w:p>
    <w:p w14:paraId="1BBA97F6" w14:textId="77777777" w:rsidR="003C1C25" w:rsidRPr="00AA5413" w:rsidRDefault="00665A40" w:rsidP="0093372E">
      <w:pPr>
        <w:pStyle w:val="a7"/>
        <w:numPr>
          <w:ilvl w:val="0"/>
          <w:numId w:val="20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每</w:t>
      </w:r>
      <w:r w:rsidR="003C1C25" w:rsidRPr="00AA5413">
        <w:rPr>
          <w:rFonts w:ascii="Times New Roman" w:eastAsia="微軟正黑體" w:hAnsi="Times New Roman" w:hint="eastAsia"/>
        </w:rPr>
        <w:t>筆訂單可能包含若干本書，及其數量。</w:t>
      </w:r>
    </w:p>
    <w:p w14:paraId="60648145" w14:textId="77777777" w:rsidR="003C1C25" w:rsidRPr="00AA5413" w:rsidRDefault="003C1C25" w:rsidP="0093372E">
      <w:pPr>
        <w:pStyle w:val="a7"/>
        <w:numPr>
          <w:ilvl w:val="0"/>
          <w:numId w:val="20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同一下游書局也可能同時訂購多筆訂單。</w:t>
      </w:r>
    </w:p>
    <w:p w14:paraId="0AC02A28" w14:textId="77777777" w:rsidR="003C1C25" w:rsidRPr="000A6E85" w:rsidRDefault="00BC46A3" w:rsidP="00C004D7">
      <w:pPr>
        <w:pStyle w:val="a7"/>
        <w:numPr>
          <w:ilvl w:val="0"/>
          <w:numId w:val="2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分析方法</w:t>
      </w:r>
    </w:p>
    <w:p w14:paraId="091DFE33" w14:textId="77777777" w:rsidR="00BC46A3" w:rsidRPr="00AA5413" w:rsidRDefault="00BC46A3" w:rsidP="0093372E">
      <w:pPr>
        <w:pStyle w:val="a7"/>
        <w:numPr>
          <w:ilvl w:val="0"/>
          <w:numId w:val="25"/>
        </w:numPr>
        <w:adjustRightInd w:val="0"/>
        <w:snapToGrid w:val="0"/>
        <w:spacing w:line="300" w:lineRule="auto"/>
        <w:ind w:leftChars="0" w:left="714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產生一個『訂單總表』之實體，並給予『訂單代碼』之屬性。</w:t>
      </w:r>
    </w:p>
    <w:p w14:paraId="5EADB0CF" w14:textId="77777777" w:rsidR="00BC46A3" w:rsidRPr="00AA5413" w:rsidRDefault="00B110B4" w:rsidP="0093372E">
      <w:pPr>
        <w:pStyle w:val="a7"/>
        <w:numPr>
          <w:ilvl w:val="0"/>
          <w:numId w:val="25"/>
        </w:numPr>
        <w:adjustRightInd w:val="0"/>
        <w:snapToGrid w:val="0"/>
        <w:spacing w:line="300" w:lineRule="auto"/>
        <w:ind w:leftChars="0" w:left="714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以</w:t>
      </w:r>
      <w:r w:rsidR="00BC46A3" w:rsidRPr="00AA5413">
        <w:rPr>
          <w:rFonts w:ascii="Times New Roman" w:eastAsia="微軟正黑體" w:hAnsi="Times New Roman" w:hint="eastAsia"/>
        </w:rPr>
        <w:t>『書店代碼』與『訂單代碼』為複合主鍵。</w:t>
      </w:r>
    </w:p>
    <w:p w14:paraId="4864DD93" w14:textId="0B4D2A93" w:rsidR="003C1C25" w:rsidRPr="00AA5413" w:rsidRDefault="00FE429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/>
        </w:rPr>
        <w:object w:dxaOrig="7267" w:dyaOrig="5560" w14:anchorId="1993983C">
          <v:shape id="_x0000_i1029" type="#_x0000_t75" style="width:392pt;height:299pt" o:ole="">
            <v:imagedata r:id="rId16" o:title=""/>
          </v:shape>
          <o:OLEObject Type="Embed" ProgID="Visio.Drawing.11" ShapeID="_x0000_i1029" DrawAspect="Content" ObjectID="_1659612155" r:id="rId17"/>
        </w:object>
      </w:r>
    </w:p>
    <w:p w14:paraId="60952B37" w14:textId="77777777" w:rsidR="003C1C25" w:rsidRPr="000A6E85" w:rsidRDefault="000A6E85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5 </w:t>
      </w:r>
      <w:r w:rsidR="00BC46A3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第五層分析：訂單管理</w:t>
      </w:r>
    </w:p>
    <w:p w14:paraId="55A7BC83" w14:textId="77777777" w:rsidR="001522DD" w:rsidRPr="000A6E85" w:rsidRDefault="00BC46A3" w:rsidP="00C004D7">
      <w:pPr>
        <w:pStyle w:val="a7"/>
        <w:numPr>
          <w:ilvl w:val="0"/>
          <w:numId w:val="2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實際情況：</w:t>
      </w:r>
    </w:p>
    <w:p w14:paraId="1EF7DE22" w14:textId="77777777" w:rsidR="00BC46A3" w:rsidRPr="00AA5413" w:rsidRDefault="00927FE9" w:rsidP="00C004D7">
      <w:pPr>
        <w:pStyle w:val="a7"/>
        <w:numPr>
          <w:ilvl w:val="0"/>
          <w:numId w:val="2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該系統可供登錄與查詢是否已出貨。</w:t>
      </w:r>
    </w:p>
    <w:p w14:paraId="26119173" w14:textId="77777777" w:rsidR="00927FE9" w:rsidRPr="00AA5413" w:rsidRDefault="00927FE9" w:rsidP="00C004D7">
      <w:pPr>
        <w:pStyle w:val="a7"/>
        <w:numPr>
          <w:ilvl w:val="0"/>
          <w:numId w:val="2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該系統可供登錄與查詢是否已收款。</w:t>
      </w:r>
    </w:p>
    <w:p w14:paraId="0B05AD1E" w14:textId="77777777" w:rsidR="00BC46A3" w:rsidRPr="000A6E85" w:rsidRDefault="00BC46A3" w:rsidP="00C004D7">
      <w:pPr>
        <w:pStyle w:val="a7"/>
        <w:numPr>
          <w:ilvl w:val="0"/>
          <w:numId w:val="2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分析分法：</w:t>
      </w:r>
    </w:p>
    <w:p w14:paraId="73CEFE2F" w14:textId="77777777" w:rsidR="00927FE9" w:rsidRPr="00AA5413" w:rsidRDefault="00927FE9" w:rsidP="00C004D7">
      <w:pPr>
        <w:pStyle w:val="a7"/>
        <w:numPr>
          <w:ilvl w:val="0"/>
          <w:numId w:val="28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在『訂單總表』上增加『</w:t>
      </w:r>
      <w:proofErr w:type="gramStart"/>
      <w:r w:rsidRPr="00AA5413">
        <w:rPr>
          <w:rFonts w:ascii="Times New Roman" w:eastAsia="微軟正黑體" w:hAnsi="Times New Roman" w:hint="eastAsia"/>
        </w:rPr>
        <w:t>出貨否</w:t>
      </w:r>
      <w:proofErr w:type="gramEnd"/>
      <w:r w:rsidRPr="00AA5413">
        <w:rPr>
          <w:rFonts w:ascii="Times New Roman" w:eastAsia="微軟正黑體" w:hAnsi="Times New Roman" w:hint="eastAsia"/>
        </w:rPr>
        <w:t>』與『</w:t>
      </w:r>
      <w:proofErr w:type="gramStart"/>
      <w:r w:rsidRPr="00AA5413">
        <w:rPr>
          <w:rFonts w:ascii="Times New Roman" w:eastAsia="微軟正黑體" w:hAnsi="Times New Roman" w:hint="eastAsia"/>
        </w:rPr>
        <w:t>收款否</w:t>
      </w:r>
      <w:proofErr w:type="gramEnd"/>
      <w:r w:rsidRPr="00AA5413">
        <w:rPr>
          <w:rFonts w:ascii="Times New Roman" w:eastAsia="微軟正黑體" w:hAnsi="Times New Roman" w:hint="eastAsia"/>
        </w:rPr>
        <w:t>』等兩欄位。</w:t>
      </w:r>
    </w:p>
    <w:p w14:paraId="66FA4A4E" w14:textId="17847055" w:rsidR="00927FE9" w:rsidRPr="00AA5413" w:rsidRDefault="00FE4293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/>
        </w:rPr>
        <w:object w:dxaOrig="6857" w:dyaOrig="5177" w14:anchorId="4E43E97F">
          <v:shape id="_x0000_i1030" type="#_x0000_t75" style="width:354pt;height:267.5pt" o:ole="">
            <v:imagedata r:id="rId18" o:title=""/>
          </v:shape>
          <o:OLEObject Type="Embed" ProgID="Visio.Drawing.11" ShapeID="_x0000_i1030" DrawAspect="Content" ObjectID="_1659612156" r:id="rId19"/>
        </w:object>
      </w:r>
    </w:p>
    <w:p w14:paraId="2B018EA5" w14:textId="77777777" w:rsidR="00014DBA" w:rsidRPr="00AA5413" w:rsidRDefault="00014DBA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75CA1087" w14:textId="77777777" w:rsidR="00014DBA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2-6 </w:t>
      </w:r>
      <w:r w:rsidR="00014DB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完整</w:t>
      </w:r>
      <w:r w:rsidR="00014DB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E-R </w:t>
      </w:r>
      <w:r w:rsidR="00014DB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關聯圖</w:t>
      </w:r>
    </w:p>
    <w:p w14:paraId="63E8FAE9" w14:textId="77777777" w:rsidR="00014DBA" w:rsidRPr="00AA5413" w:rsidRDefault="00665A40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依照系統需求</w:t>
      </w:r>
      <w:r w:rsidRPr="00AA5413">
        <w:rPr>
          <w:rFonts w:ascii="Times New Roman" w:eastAsia="微軟正黑體" w:hAnsi="Times New Roman" w:hint="eastAsia"/>
        </w:rPr>
        <w:t>(</w:t>
      </w:r>
      <w:r w:rsidRPr="00AA5413">
        <w:rPr>
          <w:rFonts w:ascii="Times New Roman" w:eastAsia="微軟正黑體" w:hAnsi="Times New Roman" w:hint="eastAsia"/>
        </w:rPr>
        <w:t>或驗證題目</w:t>
      </w:r>
      <w:r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補滿各個實體的屬性，如下：</w:t>
      </w:r>
    </w:p>
    <w:p w14:paraId="7BEE9DD3" w14:textId="77777777" w:rsidR="00717980" w:rsidRPr="00AA5413" w:rsidRDefault="00014DBA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 w:rsidRPr="00AA5413"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請自行繪製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0C29980C" w14:textId="77777777" w:rsidR="006F68C5" w:rsidRDefault="006F68C5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sz w:val="32"/>
          <w:szCs w:val="32"/>
        </w:rPr>
      </w:pPr>
    </w:p>
    <w:p w14:paraId="32BAC985" w14:textId="77777777" w:rsidR="00AA16AD" w:rsidRPr="006F68C5" w:rsidRDefault="00AA16AD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sz w:val="32"/>
          <w:szCs w:val="32"/>
        </w:rPr>
      </w:pPr>
      <w:r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三、實體轉換資料表</w:t>
      </w:r>
    </w:p>
    <w:p w14:paraId="42D1BFE5" w14:textId="77777777" w:rsidR="00AA16AD" w:rsidRPr="00AA5413" w:rsidRDefault="00AA16AD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各實體與關係轉換成資料表如下：</w:t>
      </w:r>
    </w:p>
    <w:p w14:paraId="03BB8019" w14:textId="77777777" w:rsidR="005B394C" w:rsidRPr="000A6E85" w:rsidRDefault="005B394C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1 </w:t>
      </w:r>
      <w:r w:rsidR="00651011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出版商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資料表</w:t>
      </w:r>
      <w:r w:rsidR="00803CDE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- publishers</w:t>
      </w:r>
    </w:p>
    <w:p w14:paraId="4B2DF2A2" w14:textId="77777777" w:rsidR="005B394C" w:rsidRPr="00AA5413" w:rsidRDefault="00651011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出版商</w:t>
      </w:r>
      <w:r w:rsidR="005B394C" w:rsidRPr="00AA5413">
        <w:rPr>
          <w:rFonts w:ascii="Times New Roman" w:eastAsia="微軟正黑體" w:hAnsi="Times New Roman" w:hint="eastAsia"/>
        </w:rPr>
        <w:t>實體的</w:t>
      </w:r>
      <w:r w:rsidR="005B394C" w:rsidRPr="00AA5413">
        <w:rPr>
          <w:rFonts w:ascii="Times New Roman" w:eastAsia="微軟正黑體" w:hAnsi="Times New Roman" w:hint="eastAsia"/>
        </w:rPr>
        <w:t xml:space="preserve"> E-R </w:t>
      </w:r>
      <w:r w:rsidR="005B394C" w:rsidRPr="00AA5413">
        <w:rPr>
          <w:rFonts w:ascii="Times New Roman" w:eastAsia="微軟正黑體" w:hAnsi="Times New Roman" w:hint="eastAsia"/>
        </w:rPr>
        <w:t>圖如下：</w:t>
      </w:r>
    </w:p>
    <w:p w14:paraId="3CC2097E" w14:textId="77777777" w:rsidR="005B394C" w:rsidRPr="00A50728" w:rsidRDefault="005E641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sz w:val="28"/>
        </w:rPr>
      </w:pPr>
      <w:r w:rsidRPr="00A50728">
        <w:rPr>
          <w:rFonts w:ascii="Times New Roman" w:eastAsia="微軟正黑體" w:hAnsi="Times New Roman" w:hint="eastAsia"/>
          <w:sz w:val="28"/>
        </w:rPr>
        <w:t>【</w:t>
      </w:r>
      <w:r w:rsidRPr="00A50728">
        <w:rPr>
          <w:rFonts w:ascii="Times New Roman" w:eastAsia="微軟正黑體" w:hAnsi="Times New Roman" w:hint="eastAsia"/>
          <w:color w:val="FF0000"/>
          <w:sz w:val="28"/>
        </w:rPr>
        <w:t>自行補上</w:t>
      </w:r>
      <w:r w:rsidRPr="00A50728">
        <w:rPr>
          <w:rFonts w:ascii="Times New Roman" w:eastAsia="微軟正黑體" w:hAnsi="Times New Roman" w:hint="eastAsia"/>
          <w:sz w:val="28"/>
        </w:rPr>
        <w:t>】</w:t>
      </w:r>
    </w:p>
    <w:p w14:paraId="7AF2FC0A" w14:textId="77777777" w:rsidR="005B394C" w:rsidRPr="00AA5413" w:rsidRDefault="00651011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取名為『出版商』，並選擇『出版商代碼』</w:t>
      </w:r>
      <w:r w:rsidR="005B394C" w:rsidRPr="00AA5413">
        <w:rPr>
          <w:rFonts w:ascii="Times New Roman" w:eastAsia="微軟正黑體" w:hAnsi="Times New Roman" w:hint="eastAsia"/>
        </w:rPr>
        <w:t>為主鍵。各個欄位名稱與資料型態如下所示：</w:t>
      </w:r>
    </w:p>
    <w:p w14:paraId="56BC0098" w14:textId="77777777" w:rsidR="00CB2052" w:rsidRPr="00CB2052" w:rsidRDefault="00CB2052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自行完成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056FB5E4" w14:textId="77777777" w:rsidR="005B394C" w:rsidRPr="00AA5413" w:rsidRDefault="005B394C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正規化分析：</w:t>
      </w:r>
    </w:p>
    <w:p w14:paraId="29A1AA2C" w14:textId="77777777" w:rsidR="005B394C" w:rsidRPr="00AA5413" w:rsidRDefault="005B394C" w:rsidP="00C004D7">
      <w:pPr>
        <w:pStyle w:val="a7"/>
        <w:numPr>
          <w:ilvl w:val="0"/>
          <w:numId w:val="3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1NF</w:t>
      </w:r>
      <w:r w:rsidRPr="00AA5413">
        <w:rPr>
          <w:rFonts w:ascii="Times New Roman" w:eastAsia="微軟正黑體" w:hAnsi="Times New Roman" w:hint="eastAsia"/>
        </w:rPr>
        <w:t>：所有欄位都是最小單元</w:t>
      </w:r>
      <w:r w:rsidRPr="00AA5413">
        <w:rPr>
          <w:rFonts w:ascii="Times New Roman" w:eastAsia="微軟正黑體" w:hAnsi="Times New Roman" w:hint="eastAsia"/>
        </w:rPr>
        <w:t>(Atomic value)</w:t>
      </w:r>
      <w:r w:rsidRPr="00AA5413">
        <w:rPr>
          <w:rFonts w:ascii="Times New Roman" w:eastAsia="微軟正黑體" w:hAnsi="Times New Roman" w:hint="eastAsia"/>
        </w:rPr>
        <w:t>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3A0A1242" w14:textId="77777777" w:rsidR="005B394C" w:rsidRPr="00AA5413" w:rsidRDefault="005B394C" w:rsidP="00C004D7">
      <w:pPr>
        <w:pStyle w:val="a7"/>
        <w:numPr>
          <w:ilvl w:val="0"/>
          <w:numId w:val="3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2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都與主鍵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2F6B3143" w14:textId="77777777" w:rsidR="005B394C" w:rsidRPr="00AA5413" w:rsidRDefault="005B394C" w:rsidP="00C004D7">
      <w:pPr>
        <w:pStyle w:val="a7"/>
        <w:numPr>
          <w:ilvl w:val="0"/>
          <w:numId w:val="3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3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之間都沒有功能性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3E4DB586" w14:textId="77777777" w:rsidR="00C45D7D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2 </w:t>
      </w:r>
      <w:r w:rsidR="00014DB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銷售人員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資料表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- sales</w:t>
      </w:r>
    </w:p>
    <w:p w14:paraId="4639BBE2" w14:textId="77777777" w:rsidR="00C45D7D" w:rsidRPr="00AA5413" w:rsidRDefault="00483B47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銷售人員</w:t>
      </w:r>
      <w:r w:rsidR="00C45D7D" w:rsidRPr="00AA5413">
        <w:rPr>
          <w:rFonts w:ascii="Times New Roman" w:eastAsia="微軟正黑體" w:hAnsi="Times New Roman" w:hint="eastAsia"/>
        </w:rPr>
        <w:t>實體的</w:t>
      </w:r>
      <w:r w:rsidR="00C45D7D" w:rsidRPr="00AA5413">
        <w:rPr>
          <w:rFonts w:ascii="Times New Roman" w:eastAsia="微軟正黑體" w:hAnsi="Times New Roman" w:hint="eastAsia"/>
        </w:rPr>
        <w:t xml:space="preserve"> E-R </w:t>
      </w:r>
      <w:r w:rsidR="00C45D7D" w:rsidRPr="00AA5413">
        <w:rPr>
          <w:rFonts w:ascii="Times New Roman" w:eastAsia="微軟正黑體" w:hAnsi="Times New Roman" w:hint="eastAsia"/>
        </w:rPr>
        <w:t>圖如下：</w:t>
      </w:r>
    </w:p>
    <w:p w14:paraId="2FE99DA7" w14:textId="77777777" w:rsidR="00C45D7D" w:rsidRPr="00A50728" w:rsidRDefault="005E641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color w:val="FF0000"/>
          <w:sz w:val="28"/>
        </w:rPr>
      </w:pPr>
      <w:r w:rsidRPr="00A50728">
        <w:rPr>
          <w:rFonts w:ascii="Times New Roman" w:eastAsia="微軟正黑體" w:hAnsi="Times New Roman" w:hint="eastAsia"/>
          <w:color w:val="FF0000"/>
          <w:sz w:val="28"/>
        </w:rPr>
        <w:t>【自行補上】</w:t>
      </w:r>
    </w:p>
    <w:p w14:paraId="3051CD43" w14:textId="77777777" w:rsidR="00C45D7D" w:rsidRPr="00AA5413" w:rsidRDefault="00014DBA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取名為『銷售</w:t>
      </w:r>
      <w:r w:rsidR="002D1C1F" w:rsidRPr="00AA5413">
        <w:rPr>
          <w:rFonts w:ascii="Times New Roman" w:eastAsia="微軟正黑體" w:hAnsi="Times New Roman" w:hint="eastAsia"/>
        </w:rPr>
        <w:t>人員』，並選擇『員工編號』</w:t>
      </w:r>
      <w:r w:rsidR="00C45D7D" w:rsidRPr="00AA5413">
        <w:rPr>
          <w:rFonts w:ascii="Times New Roman" w:eastAsia="微軟正黑體" w:hAnsi="Times New Roman" w:hint="eastAsia"/>
        </w:rPr>
        <w:t>為主鍵。各個欄位名稱與資料型態如下所示：</w:t>
      </w:r>
    </w:p>
    <w:p w14:paraId="4D3C42A7" w14:textId="77777777" w:rsidR="00CB2052" w:rsidRPr="00CB2052" w:rsidRDefault="00CB2052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自行完成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1BD5ED2B" w14:textId="77777777" w:rsidR="00C45D7D" w:rsidRPr="00AA5413" w:rsidRDefault="00C45D7D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正規化分析：</w:t>
      </w:r>
    </w:p>
    <w:p w14:paraId="78F83EB1" w14:textId="77777777" w:rsidR="00C45D7D" w:rsidRPr="00AA5413" w:rsidRDefault="00C45D7D" w:rsidP="00C004D7">
      <w:pPr>
        <w:pStyle w:val="a7"/>
        <w:numPr>
          <w:ilvl w:val="0"/>
          <w:numId w:val="3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1NF</w:t>
      </w:r>
      <w:r w:rsidRPr="00AA5413">
        <w:rPr>
          <w:rFonts w:ascii="Times New Roman" w:eastAsia="微軟正黑體" w:hAnsi="Times New Roman" w:hint="eastAsia"/>
        </w:rPr>
        <w:t>：所有欄位都是最小單元</w:t>
      </w:r>
      <w:r w:rsidRPr="00AA5413">
        <w:rPr>
          <w:rFonts w:ascii="Times New Roman" w:eastAsia="微軟正黑體" w:hAnsi="Times New Roman" w:hint="eastAsia"/>
        </w:rPr>
        <w:t>(Atomic value)</w:t>
      </w:r>
      <w:r w:rsidRPr="00AA5413">
        <w:rPr>
          <w:rFonts w:ascii="Times New Roman" w:eastAsia="微軟正黑體" w:hAnsi="Times New Roman" w:hint="eastAsia"/>
        </w:rPr>
        <w:t>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668A15B8" w14:textId="77777777" w:rsidR="00C45D7D" w:rsidRPr="00AA5413" w:rsidRDefault="00C45D7D" w:rsidP="00C004D7">
      <w:pPr>
        <w:pStyle w:val="a7"/>
        <w:numPr>
          <w:ilvl w:val="0"/>
          <w:numId w:val="3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2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都與主鍵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5A7012C7" w14:textId="77777777" w:rsidR="00C45D7D" w:rsidRPr="00AA5413" w:rsidRDefault="00C45D7D" w:rsidP="00C004D7">
      <w:pPr>
        <w:pStyle w:val="a7"/>
        <w:numPr>
          <w:ilvl w:val="0"/>
          <w:numId w:val="3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3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之間都沒有功能性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188D3B74" w14:textId="77777777" w:rsidR="002D1C1F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3 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書店資料表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- bookstores</w:t>
      </w:r>
    </w:p>
    <w:p w14:paraId="7D2E9ED6" w14:textId="77777777" w:rsidR="002D1C1F" w:rsidRPr="00AA5413" w:rsidRDefault="002D1C1F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下游書店實體的</w:t>
      </w:r>
      <w:r w:rsidRPr="00AA5413">
        <w:rPr>
          <w:rFonts w:ascii="Times New Roman" w:eastAsia="微軟正黑體" w:hAnsi="Times New Roman" w:hint="eastAsia"/>
        </w:rPr>
        <w:t xml:space="preserve"> E-R </w:t>
      </w:r>
      <w:r w:rsidRPr="00AA5413">
        <w:rPr>
          <w:rFonts w:ascii="Times New Roman" w:eastAsia="微軟正黑體" w:hAnsi="Times New Roman" w:hint="eastAsia"/>
        </w:rPr>
        <w:t>圖如下：</w:t>
      </w:r>
    </w:p>
    <w:p w14:paraId="009085CF" w14:textId="77777777" w:rsidR="002D1C1F" w:rsidRPr="00A50728" w:rsidRDefault="005E641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color w:val="FF0000"/>
          <w:sz w:val="28"/>
        </w:rPr>
      </w:pPr>
      <w:r w:rsidRPr="00A50728">
        <w:rPr>
          <w:rFonts w:ascii="Times New Roman" w:eastAsia="微軟正黑體" w:hAnsi="Times New Roman" w:hint="eastAsia"/>
          <w:color w:val="FF0000"/>
          <w:sz w:val="28"/>
        </w:rPr>
        <w:t>【自行補上】</w:t>
      </w:r>
    </w:p>
    <w:p w14:paraId="436A18A9" w14:textId="77777777" w:rsidR="002D1C1F" w:rsidRPr="00AA5413" w:rsidRDefault="002D1C1F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取名為『經銷書店』，並選擇『書店編號』為主鍵。各個欄位名稱與資料型態如下所示：</w:t>
      </w:r>
    </w:p>
    <w:p w14:paraId="5840E9A8" w14:textId="77777777" w:rsidR="00CB2052" w:rsidRPr="00CB2052" w:rsidRDefault="00CB2052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自行完成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4D50A44D" w14:textId="77777777" w:rsidR="002D1C1F" w:rsidRPr="00AA5413" w:rsidRDefault="002D1C1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正規化分析：</w:t>
      </w:r>
    </w:p>
    <w:p w14:paraId="29BC08BF" w14:textId="77777777" w:rsidR="002D1C1F" w:rsidRPr="00AA5413" w:rsidRDefault="002D1C1F" w:rsidP="00C004D7">
      <w:pPr>
        <w:pStyle w:val="a7"/>
        <w:numPr>
          <w:ilvl w:val="0"/>
          <w:numId w:val="3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1NF</w:t>
      </w:r>
      <w:r w:rsidRPr="00AA5413">
        <w:rPr>
          <w:rFonts w:ascii="Times New Roman" w:eastAsia="微軟正黑體" w:hAnsi="Times New Roman" w:hint="eastAsia"/>
        </w:rPr>
        <w:t>：所有欄位都是最小單元</w:t>
      </w:r>
      <w:r w:rsidRPr="00AA5413">
        <w:rPr>
          <w:rFonts w:ascii="Times New Roman" w:eastAsia="微軟正黑體" w:hAnsi="Times New Roman" w:hint="eastAsia"/>
        </w:rPr>
        <w:t>(Atomic value)</w:t>
      </w:r>
      <w:r w:rsidRPr="00AA5413">
        <w:rPr>
          <w:rFonts w:ascii="Times New Roman" w:eastAsia="微軟正黑體" w:hAnsi="Times New Roman" w:hint="eastAsia"/>
        </w:rPr>
        <w:t>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2DA85B02" w14:textId="77777777" w:rsidR="002D1C1F" w:rsidRPr="00AA5413" w:rsidRDefault="002D1C1F" w:rsidP="00C004D7">
      <w:pPr>
        <w:pStyle w:val="a7"/>
        <w:numPr>
          <w:ilvl w:val="0"/>
          <w:numId w:val="3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2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都與主鍵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2EB82A7A" w14:textId="77777777" w:rsidR="002D1C1F" w:rsidRPr="00B364CC" w:rsidRDefault="002D1C1F" w:rsidP="00C004D7">
      <w:pPr>
        <w:pStyle w:val="a7"/>
        <w:numPr>
          <w:ilvl w:val="0"/>
          <w:numId w:val="3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3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之間都沒有功能性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6A42607C" w14:textId="77777777" w:rsidR="002D1C1F" w:rsidRPr="000A6E85" w:rsidRDefault="001E448A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4 </w:t>
      </w:r>
      <w:r w:rsidR="002D1C1F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圖書總表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- books</w:t>
      </w:r>
    </w:p>
    <w:p w14:paraId="0F7C70E8" w14:textId="77777777" w:rsidR="002D1C1F" w:rsidRPr="00AA5413" w:rsidRDefault="002D1C1F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圖書總表實體的</w:t>
      </w:r>
      <w:r w:rsidRPr="00AA5413">
        <w:rPr>
          <w:rFonts w:ascii="Times New Roman" w:eastAsia="微軟正黑體" w:hAnsi="Times New Roman" w:hint="eastAsia"/>
        </w:rPr>
        <w:t xml:space="preserve"> E-R </w:t>
      </w:r>
      <w:r w:rsidRPr="00AA5413">
        <w:rPr>
          <w:rFonts w:ascii="Times New Roman" w:eastAsia="微軟正黑體" w:hAnsi="Times New Roman" w:hint="eastAsia"/>
        </w:rPr>
        <w:t>圖如下：</w:t>
      </w:r>
    </w:p>
    <w:p w14:paraId="3404316C" w14:textId="77777777" w:rsidR="002D1C1F" w:rsidRPr="00A50728" w:rsidRDefault="005E641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color w:val="FF0000"/>
          <w:sz w:val="28"/>
        </w:rPr>
      </w:pPr>
      <w:r w:rsidRPr="00A50728">
        <w:rPr>
          <w:rFonts w:ascii="Times New Roman" w:eastAsia="微軟正黑體" w:hAnsi="Times New Roman" w:hint="eastAsia"/>
          <w:color w:val="FF0000"/>
          <w:sz w:val="28"/>
        </w:rPr>
        <w:t>【自行補上】</w:t>
      </w:r>
    </w:p>
    <w:p w14:paraId="1FE8DE78" w14:textId="77777777" w:rsidR="002D1C1F" w:rsidRPr="00AA5413" w:rsidRDefault="001E448A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取名為『圖書總表』，並選擇『書籍編號』與『出版商代碼』</w:t>
      </w:r>
      <w:r w:rsidR="002D1C1F" w:rsidRPr="00AA5413">
        <w:rPr>
          <w:rFonts w:ascii="Times New Roman" w:eastAsia="微軟正黑體" w:hAnsi="Times New Roman" w:hint="eastAsia"/>
        </w:rPr>
        <w:t>為主鍵。各個欄位名稱與資料型態如下所示：</w:t>
      </w:r>
    </w:p>
    <w:p w14:paraId="43AB5A17" w14:textId="77777777" w:rsidR="00CB2052" w:rsidRPr="00CB2052" w:rsidRDefault="00CB2052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自行完成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1FABFC8C" w14:textId="77777777" w:rsidR="002D1C1F" w:rsidRPr="00AA5413" w:rsidRDefault="002D1C1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正規化分析：</w:t>
      </w:r>
    </w:p>
    <w:p w14:paraId="240458AF" w14:textId="77777777" w:rsidR="002D1C1F" w:rsidRPr="00AA5413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1NF</w:t>
      </w:r>
      <w:r w:rsidRPr="00AA5413">
        <w:rPr>
          <w:rFonts w:ascii="Times New Roman" w:eastAsia="微軟正黑體" w:hAnsi="Times New Roman" w:hint="eastAsia"/>
        </w:rPr>
        <w:t>：所有欄位都是最小單元</w:t>
      </w:r>
      <w:r w:rsidRPr="00AA5413">
        <w:rPr>
          <w:rFonts w:ascii="Times New Roman" w:eastAsia="微軟正黑體" w:hAnsi="Times New Roman" w:hint="eastAsia"/>
        </w:rPr>
        <w:t>(Atomic value)</w:t>
      </w:r>
      <w:r w:rsidRPr="00AA5413">
        <w:rPr>
          <w:rFonts w:ascii="Times New Roman" w:eastAsia="微軟正黑體" w:hAnsi="Times New Roman" w:hint="eastAsia"/>
        </w:rPr>
        <w:t>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55CAF289" w14:textId="77777777" w:rsidR="002D1C1F" w:rsidRPr="00AA5413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2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都與主鍵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65C75E1D" w14:textId="77777777" w:rsidR="00AA16AD" w:rsidRPr="00B364CC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3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之間都沒有功能性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2C727167" w14:textId="77777777" w:rsidR="002D1C1F" w:rsidRPr="000A6E85" w:rsidRDefault="000A6E85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5 </w:t>
      </w:r>
      <w:r w:rsidR="001E448A"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訂單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資料表</w:t>
      </w:r>
      <w:r w:rsidR="00436154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 - orders</w:t>
      </w:r>
    </w:p>
    <w:p w14:paraId="3D75415A" w14:textId="77777777" w:rsidR="002D1C1F" w:rsidRPr="00AA5413" w:rsidRDefault="001E448A" w:rsidP="00C004D7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訂單總表</w:t>
      </w:r>
      <w:r w:rsidR="002D1C1F" w:rsidRPr="00AA5413">
        <w:rPr>
          <w:rFonts w:ascii="Times New Roman" w:eastAsia="微軟正黑體" w:hAnsi="Times New Roman" w:hint="eastAsia"/>
        </w:rPr>
        <w:t>實體的</w:t>
      </w:r>
      <w:r w:rsidR="002D1C1F" w:rsidRPr="00AA5413">
        <w:rPr>
          <w:rFonts w:ascii="Times New Roman" w:eastAsia="微軟正黑體" w:hAnsi="Times New Roman" w:hint="eastAsia"/>
        </w:rPr>
        <w:t xml:space="preserve"> E-R </w:t>
      </w:r>
      <w:r w:rsidR="002D1C1F" w:rsidRPr="00AA5413">
        <w:rPr>
          <w:rFonts w:ascii="Times New Roman" w:eastAsia="微軟正黑體" w:hAnsi="Times New Roman" w:hint="eastAsia"/>
        </w:rPr>
        <w:t>圖如下：</w:t>
      </w:r>
    </w:p>
    <w:p w14:paraId="5658F7BB" w14:textId="77777777" w:rsidR="002D1C1F" w:rsidRPr="00A50728" w:rsidRDefault="005E641E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color w:val="FF0000"/>
          <w:sz w:val="28"/>
        </w:rPr>
      </w:pPr>
      <w:r w:rsidRPr="00A50728">
        <w:rPr>
          <w:rFonts w:ascii="Times New Roman" w:eastAsia="微軟正黑體" w:hAnsi="Times New Roman" w:hint="eastAsia"/>
          <w:color w:val="FF0000"/>
          <w:sz w:val="28"/>
        </w:rPr>
        <w:t>【自行補上】</w:t>
      </w:r>
    </w:p>
    <w:p w14:paraId="2E249933" w14:textId="77777777" w:rsidR="002D1C1F" w:rsidRPr="00AA5413" w:rsidRDefault="001E448A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取名為『訂單總表』，並選擇學號為『訂單編號』</w:t>
      </w:r>
      <w:r w:rsidR="00B110B4" w:rsidRPr="00AA5413">
        <w:rPr>
          <w:rFonts w:ascii="Times New Roman" w:eastAsia="微軟正黑體" w:hAnsi="Times New Roman" w:hint="eastAsia"/>
        </w:rPr>
        <w:t>與</w:t>
      </w:r>
      <w:r w:rsidRPr="00AA5413">
        <w:rPr>
          <w:rFonts w:ascii="Times New Roman" w:eastAsia="微軟正黑體" w:hAnsi="Times New Roman" w:hint="eastAsia"/>
        </w:rPr>
        <w:t>『書店編號』為複合主鍵</w:t>
      </w:r>
      <w:r w:rsidR="002D1C1F" w:rsidRPr="00AA5413">
        <w:rPr>
          <w:rFonts w:ascii="Times New Roman" w:eastAsia="微軟正黑體" w:hAnsi="Times New Roman" w:hint="eastAsia"/>
        </w:rPr>
        <w:t>。各個欄位名稱與資料型態如下所示：</w:t>
      </w:r>
    </w:p>
    <w:p w14:paraId="4D161251" w14:textId="77777777" w:rsidR="00CB2052" w:rsidRPr="00CB2052" w:rsidRDefault="00CB2052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28"/>
          <w:szCs w:val="28"/>
        </w:rPr>
      </w:pP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[</w:t>
      </w:r>
      <w:r>
        <w:rPr>
          <w:rFonts w:ascii="Times New Roman" w:eastAsia="微軟正黑體" w:hAnsi="Times New Roman" w:hint="eastAsia"/>
          <w:b/>
          <w:color w:val="FF0000"/>
          <w:sz w:val="28"/>
          <w:szCs w:val="28"/>
        </w:rPr>
        <w:t>自行完成</w:t>
      </w:r>
      <w:r w:rsidRPr="00AA5413">
        <w:rPr>
          <w:rFonts w:ascii="Times New Roman" w:eastAsia="微軟正黑體" w:hAnsi="Times New Roman" w:hint="eastAsia"/>
          <w:b/>
          <w:sz w:val="28"/>
          <w:szCs w:val="28"/>
        </w:rPr>
        <w:t>]</w:t>
      </w:r>
    </w:p>
    <w:p w14:paraId="62C990A1" w14:textId="77777777" w:rsidR="002D1C1F" w:rsidRPr="00AA5413" w:rsidRDefault="002D1C1F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正規化分析：</w:t>
      </w:r>
    </w:p>
    <w:p w14:paraId="69BE5D35" w14:textId="77777777" w:rsidR="002D1C1F" w:rsidRPr="00AA5413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1NF</w:t>
      </w:r>
      <w:r w:rsidRPr="00AA5413">
        <w:rPr>
          <w:rFonts w:ascii="Times New Roman" w:eastAsia="微軟正黑體" w:hAnsi="Times New Roman" w:hint="eastAsia"/>
        </w:rPr>
        <w:t>：所有欄位都是最小單元</w:t>
      </w:r>
      <w:r w:rsidRPr="00AA5413">
        <w:rPr>
          <w:rFonts w:ascii="Times New Roman" w:eastAsia="微軟正黑體" w:hAnsi="Times New Roman" w:hint="eastAsia"/>
        </w:rPr>
        <w:t>(Atomic value)</w:t>
      </w:r>
      <w:r w:rsidRPr="00AA5413">
        <w:rPr>
          <w:rFonts w:ascii="Times New Roman" w:eastAsia="微軟正黑體" w:hAnsi="Times New Roman" w:hint="eastAsia"/>
        </w:rPr>
        <w:t>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470AA999" w14:textId="77777777" w:rsidR="002D1C1F" w:rsidRPr="00AA5413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2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都與主鍵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7F192945" w14:textId="77777777" w:rsidR="002D1C1F" w:rsidRPr="00AA5413" w:rsidRDefault="002D1C1F" w:rsidP="00C004D7">
      <w:pPr>
        <w:pStyle w:val="a7"/>
        <w:numPr>
          <w:ilvl w:val="0"/>
          <w:numId w:val="3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3NF</w:t>
      </w:r>
      <w:r w:rsidRPr="00AA5413">
        <w:rPr>
          <w:rFonts w:ascii="Times New Roman" w:eastAsia="微軟正黑體" w:hAnsi="Times New Roman" w:hint="eastAsia"/>
        </w:rPr>
        <w:t>：除了</w:t>
      </w:r>
      <w:proofErr w:type="gramStart"/>
      <w:r w:rsidRPr="00AA5413">
        <w:rPr>
          <w:rFonts w:ascii="Times New Roman" w:eastAsia="微軟正黑體" w:hAnsi="Times New Roman" w:hint="eastAsia"/>
        </w:rPr>
        <w:t>主鍵外</w:t>
      </w:r>
      <w:proofErr w:type="gramEnd"/>
      <w:r w:rsidRPr="00AA5413">
        <w:rPr>
          <w:rFonts w:ascii="Times New Roman" w:eastAsia="微軟正黑體" w:hAnsi="Times New Roman" w:hint="eastAsia"/>
        </w:rPr>
        <w:t>，所有欄位之間都沒有功能性相依。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【</w:t>
      </w:r>
      <w:proofErr w:type="gramEnd"/>
      <w:r w:rsidR="005E641E" w:rsidRPr="00AA5413">
        <w:rPr>
          <w:rFonts w:ascii="Times New Roman" w:eastAsia="微軟正黑體" w:hAnsi="Times New Roman" w:hint="eastAsia"/>
          <w:color w:val="FF0000"/>
        </w:rPr>
        <w:t>？</w:t>
      </w:r>
      <w:r w:rsidR="005E641E" w:rsidRPr="00AA5413">
        <w:rPr>
          <w:rFonts w:ascii="Times New Roman" w:eastAsia="微軟正黑體" w:hAnsi="Times New Roman" w:hint="eastAsia"/>
          <w:color w:val="FF0000"/>
        </w:rPr>
        <w:t xml:space="preserve"> </w:t>
      </w:r>
      <w:r w:rsidR="005E641E" w:rsidRPr="00AA5413">
        <w:rPr>
          <w:rFonts w:ascii="Times New Roman" w:eastAsia="微軟正黑體" w:hAnsi="Times New Roman" w:hint="eastAsia"/>
          <w:color w:val="FF0000"/>
        </w:rPr>
        <w:t>自行評估</w:t>
      </w:r>
      <w:proofErr w:type="gramStart"/>
      <w:r w:rsidR="005E641E" w:rsidRPr="00AA5413">
        <w:rPr>
          <w:rFonts w:ascii="Times New Roman" w:eastAsia="微軟正黑體" w:hAnsi="Times New Roman" w:hint="eastAsia"/>
        </w:rPr>
        <w:t>】</w:t>
      </w:r>
      <w:proofErr w:type="gramEnd"/>
    </w:p>
    <w:p w14:paraId="03514258" w14:textId="77777777" w:rsidR="00A83DED" w:rsidRPr="00AA5413" w:rsidRDefault="00A83DED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5F6ACA43" w14:textId="77777777" w:rsidR="00AA16AD" w:rsidRPr="000A6E85" w:rsidRDefault="00A83DED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215868" w:themeColor="accent5" w:themeShade="80"/>
          <w:sz w:val="32"/>
          <w:szCs w:val="28"/>
          <w:u w:val="single"/>
        </w:rPr>
      </w:pP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 xml:space="preserve">3-6 </w:t>
      </w:r>
      <w:r w:rsidRPr="000A6E85">
        <w:rPr>
          <w:rFonts w:ascii="Times New Roman" w:eastAsia="微軟正黑體" w:hAnsi="Times New Roman" w:hint="eastAsia"/>
          <w:b/>
          <w:color w:val="215868" w:themeColor="accent5" w:themeShade="80"/>
          <w:sz w:val="32"/>
          <w:szCs w:val="28"/>
          <w:u w:val="single"/>
        </w:rPr>
        <w:t>表格關連圖</w:t>
      </w:r>
    </w:p>
    <w:p w14:paraId="1EDE5133" w14:textId="77777777" w:rsidR="00A83DED" w:rsidRPr="00AA5413" w:rsidRDefault="00483B47" w:rsidP="00C004D7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整合上述</w:t>
      </w:r>
      <w:proofErr w:type="gramStart"/>
      <w:r w:rsidRPr="00AA5413">
        <w:rPr>
          <w:rFonts w:ascii="Times New Roman" w:eastAsia="微軟正黑體" w:hAnsi="Times New Roman" w:hint="eastAsia"/>
        </w:rPr>
        <w:t>個</w:t>
      </w:r>
      <w:proofErr w:type="gramEnd"/>
      <w:r w:rsidRPr="00AA5413">
        <w:rPr>
          <w:rFonts w:ascii="Times New Roman" w:eastAsia="微軟正黑體" w:hAnsi="Times New Roman" w:hint="eastAsia"/>
        </w:rPr>
        <w:t>實體的資料表後</w:t>
      </w:r>
      <w:r w:rsidRPr="00AA5413">
        <w:rPr>
          <w:rFonts w:ascii="Times New Roman" w:eastAsia="微軟正黑體" w:hAnsi="Times New Roman" w:hint="eastAsia"/>
        </w:rPr>
        <w:t>(</w:t>
      </w:r>
      <w:proofErr w:type="spellStart"/>
      <w:r w:rsidRPr="00AA5413">
        <w:rPr>
          <w:rFonts w:ascii="Times New Roman" w:eastAsia="微軟正黑體" w:hAnsi="Times New Roman" w:hint="eastAsia"/>
        </w:rPr>
        <w:t>csuBooks</w:t>
      </w:r>
      <w:proofErr w:type="spellEnd"/>
      <w:r w:rsidRPr="00AA5413">
        <w:rPr>
          <w:rFonts w:ascii="Times New Roman" w:eastAsia="微軟正黑體" w:hAnsi="Times New Roman" w:hint="eastAsia"/>
        </w:rPr>
        <w:t xml:space="preserve"> </w:t>
      </w:r>
      <w:r w:rsidRPr="00AA5413">
        <w:rPr>
          <w:rFonts w:ascii="Times New Roman" w:eastAsia="微軟正黑體" w:hAnsi="Times New Roman" w:hint="eastAsia"/>
        </w:rPr>
        <w:t>資料庫</w:t>
      </w:r>
      <w:r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，繪出各資料表之間的關聯如下圖：</w:t>
      </w:r>
    </w:p>
    <w:p w14:paraId="51DDC860" w14:textId="77777777" w:rsidR="00A83DED" w:rsidRPr="00AA5413" w:rsidRDefault="00A83DED" w:rsidP="00C004D7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微軟正黑體" w:hAnsi="Times New Roman"/>
          <w:b/>
          <w:sz w:val="32"/>
          <w:szCs w:val="32"/>
        </w:rPr>
      </w:pPr>
      <w:r w:rsidRPr="00AA5413">
        <w:rPr>
          <w:rFonts w:ascii="Times New Roman" w:eastAsia="微軟正黑體" w:hAnsi="Times New Roman" w:hint="eastAsia"/>
          <w:b/>
          <w:sz w:val="32"/>
          <w:szCs w:val="32"/>
        </w:rPr>
        <w:t>{</w:t>
      </w:r>
      <w:r w:rsidRPr="00AA5413">
        <w:rPr>
          <w:rFonts w:ascii="Times New Roman" w:eastAsia="微軟正黑體" w:hAnsi="Times New Roman" w:hint="eastAsia"/>
          <w:b/>
          <w:color w:val="FF0000"/>
          <w:sz w:val="32"/>
          <w:szCs w:val="32"/>
        </w:rPr>
        <w:t>請自行製作</w:t>
      </w:r>
      <w:r w:rsidRPr="00AA5413">
        <w:rPr>
          <w:rFonts w:ascii="Times New Roman" w:eastAsia="微軟正黑體" w:hAnsi="Times New Roman" w:hint="eastAsia"/>
          <w:b/>
          <w:sz w:val="32"/>
          <w:szCs w:val="32"/>
        </w:rPr>
        <w:t>}</w:t>
      </w:r>
    </w:p>
    <w:p w14:paraId="445CE337" w14:textId="77777777" w:rsidR="00A83DED" w:rsidRPr="00AA5413" w:rsidRDefault="00A83DED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sz w:val="32"/>
          <w:szCs w:val="32"/>
        </w:rPr>
      </w:pPr>
    </w:p>
    <w:p w14:paraId="3A8594BD" w14:textId="77777777" w:rsidR="00A83DED" w:rsidRPr="000A6E85" w:rsidRDefault="00A83DED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b/>
          <w:color w:val="FF0000"/>
          <w:sz w:val="36"/>
          <w:szCs w:val="32"/>
        </w:rPr>
      </w:pPr>
      <w:r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四、實體建置</w:t>
      </w:r>
    </w:p>
    <w:p w14:paraId="31A7F5BF" w14:textId="77777777" w:rsidR="00E82B63" w:rsidRPr="000A6E85" w:rsidRDefault="00E82B63" w:rsidP="00C004D7">
      <w:pPr>
        <w:pStyle w:val="a7"/>
        <w:numPr>
          <w:ilvl w:val="0"/>
          <w:numId w:val="10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出版商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2"/>
        <w:gridCol w:w="1928"/>
        <w:gridCol w:w="1690"/>
        <w:gridCol w:w="1344"/>
      </w:tblGrid>
      <w:tr w:rsidR="00E82B63" w:rsidRPr="00AA5413" w14:paraId="6D69E6F4" w14:textId="77777777" w:rsidTr="005F32BC">
        <w:trPr>
          <w:trHeight w:val="160"/>
        </w:trPr>
        <w:tc>
          <w:tcPr>
            <w:tcW w:w="1442" w:type="dxa"/>
          </w:tcPr>
          <w:p w14:paraId="138B671F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出版商代碼</w:t>
            </w:r>
          </w:p>
        </w:tc>
        <w:tc>
          <w:tcPr>
            <w:tcW w:w="1928" w:type="dxa"/>
          </w:tcPr>
          <w:p w14:paraId="65FFD5B8" w14:textId="77777777" w:rsidR="00E82B63" w:rsidRPr="00AA5413" w:rsidRDefault="0002302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出版商</w:t>
            </w:r>
            <w:r w:rsidR="00E82B63" w:rsidRPr="00AA5413">
              <w:rPr>
                <w:rFonts w:ascii="Times New Roman" w:eastAsia="微軟正黑體" w:hAnsi="Times New Roman" w:hint="eastAsia"/>
              </w:rPr>
              <w:t>名稱</w:t>
            </w:r>
          </w:p>
        </w:tc>
        <w:tc>
          <w:tcPr>
            <w:tcW w:w="1690" w:type="dxa"/>
          </w:tcPr>
          <w:p w14:paraId="22B6DC4C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負責人</w:t>
            </w:r>
          </w:p>
        </w:tc>
        <w:tc>
          <w:tcPr>
            <w:tcW w:w="1344" w:type="dxa"/>
          </w:tcPr>
          <w:p w14:paraId="5C2E0B07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進貨折扣</w:t>
            </w:r>
          </w:p>
        </w:tc>
      </w:tr>
      <w:tr w:rsidR="00E82B63" w:rsidRPr="00AA5413" w14:paraId="2B2515F9" w14:textId="77777777" w:rsidTr="005F32BC">
        <w:trPr>
          <w:trHeight w:val="370"/>
        </w:trPr>
        <w:tc>
          <w:tcPr>
            <w:tcW w:w="1442" w:type="dxa"/>
          </w:tcPr>
          <w:p w14:paraId="12CE0F90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1</w:t>
            </w:r>
          </w:p>
        </w:tc>
        <w:tc>
          <w:tcPr>
            <w:tcW w:w="1928" w:type="dxa"/>
          </w:tcPr>
          <w:p w14:paraId="0637B09A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旗標圖書公司</w:t>
            </w:r>
          </w:p>
        </w:tc>
        <w:tc>
          <w:tcPr>
            <w:tcW w:w="1690" w:type="dxa"/>
          </w:tcPr>
          <w:p w14:paraId="217EBAA5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施大志</w:t>
            </w:r>
          </w:p>
        </w:tc>
        <w:tc>
          <w:tcPr>
            <w:tcW w:w="1344" w:type="dxa"/>
          </w:tcPr>
          <w:p w14:paraId="15CB1659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50</w:t>
            </w:r>
          </w:p>
        </w:tc>
      </w:tr>
      <w:tr w:rsidR="005F32BC" w:rsidRPr="00AA5413" w14:paraId="519198F5" w14:textId="77777777" w:rsidTr="005F32BC">
        <w:trPr>
          <w:trHeight w:val="370"/>
        </w:trPr>
        <w:tc>
          <w:tcPr>
            <w:tcW w:w="1442" w:type="dxa"/>
          </w:tcPr>
          <w:p w14:paraId="48C8A96E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2</w:t>
            </w:r>
          </w:p>
        </w:tc>
        <w:tc>
          <w:tcPr>
            <w:tcW w:w="1928" w:type="dxa"/>
          </w:tcPr>
          <w:p w14:paraId="5518AEBC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全華圖書公司</w:t>
            </w:r>
          </w:p>
        </w:tc>
        <w:tc>
          <w:tcPr>
            <w:tcW w:w="1690" w:type="dxa"/>
          </w:tcPr>
          <w:p w14:paraId="2EF450F8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劉大有</w:t>
            </w:r>
          </w:p>
        </w:tc>
        <w:tc>
          <w:tcPr>
            <w:tcW w:w="1344" w:type="dxa"/>
          </w:tcPr>
          <w:p w14:paraId="6DD2F86E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55</w:t>
            </w:r>
          </w:p>
        </w:tc>
      </w:tr>
      <w:tr w:rsidR="005F32BC" w:rsidRPr="00AA5413" w14:paraId="48AE8945" w14:textId="77777777" w:rsidTr="005F32BC">
        <w:trPr>
          <w:trHeight w:val="370"/>
        </w:trPr>
        <w:tc>
          <w:tcPr>
            <w:tcW w:w="1442" w:type="dxa"/>
          </w:tcPr>
          <w:p w14:paraId="59A5D8BA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3</w:t>
            </w:r>
          </w:p>
        </w:tc>
        <w:tc>
          <w:tcPr>
            <w:tcW w:w="1928" w:type="dxa"/>
          </w:tcPr>
          <w:p w14:paraId="4A783CB9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學冠圖書</w:t>
            </w:r>
            <w:proofErr w:type="gramEnd"/>
            <w:r w:rsidRPr="00AA5413">
              <w:rPr>
                <w:rFonts w:ascii="Times New Roman" w:eastAsia="微軟正黑體" w:hAnsi="Times New Roman" w:hint="eastAsia"/>
              </w:rPr>
              <w:t>公司</w:t>
            </w:r>
          </w:p>
        </w:tc>
        <w:tc>
          <w:tcPr>
            <w:tcW w:w="1690" w:type="dxa"/>
          </w:tcPr>
          <w:p w14:paraId="01BE674B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張真人</w:t>
            </w:r>
          </w:p>
        </w:tc>
        <w:tc>
          <w:tcPr>
            <w:tcW w:w="1344" w:type="dxa"/>
          </w:tcPr>
          <w:p w14:paraId="008D52CF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45</w:t>
            </w:r>
          </w:p>
        </w:tc>
      </w:tr>
    </w:tbl>
    <w:p w14:paraId="6AD50422" w14:textId="77777777" w:rsidR="00E82B63" w:rsidRPr="00AA5413" w:rsidRDefault="00E82B63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090C84EA" w14:textId="77777777" w:rsidR="00E82B63" w:rsidRPr="000A6E85" w:rsidRDefault="00E82B63" w:rsidP="00C004D7">
      <w:pPr>
        <w:pStyle w:val="a7"/>
        <w:numPr>
          <w:ilvl w:val="0"/>
          <w:numId w:val="10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圖書總表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2693"/>
        <w:gridCol w:w="1276"/>
        <w:gridCol w:w="1559"/>
        <w:gridCol w:w="1134"/>
      </w:tblGrid>
      <w:tr w:rsidR="00E82B63" w:rsidRPr="00AA5413" w14:paraId="2C2D9502" w14:textId="77777777" w:rsidTr="0015032E">
        <w:trPr>
          <w:trHeight w:val="160"/>
        </w:trPr>
        <w:tc>
          <w:tcPr>
            <w:tcW w:w="1159" w:type="dxa"/>
          </w:tcPr>
          <w:p w14:paraId="4053C286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書籍編碼</w:t>
            </w:r>
          </w:p>
        </w:tc>
        <w:tc>
          <w:tcPr>
            <w:tcW w:w="2693" w:type="dxa"/>
          </w:tcPr>
          <w:p w14:paraId="685A6D63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書籍名稱</w:t>
            </w:r>
          </w:p>
        </w:tc>
        <w:tc>
          <w:tcPr>
            <w:tcW w:w="1276" w:type="dxa"/>
          </w:tcPr>
          <w:p w14:paraId="70235F94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作者</w:t>
            </w:r>
          </w:p>
        </w:tc>
        <w:tc>
          <w:tcPr>
            <w:tcW w:w="1559" w:type="dxa"/>
          </w:tcPr>
          <w:p w14:paraId="1816B132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出版商代碼</w:t>
            </w:r>
          </w:p>
        </w:tc>
        <w:tc>
          <w:tcPr>
            <w:tcW w:w="1134" w:type="dxa"/>
          </w:tcPr>
          <w:p w14:paraId="39988B87" w14:textId="77777777" w:rsidR="00E82B63" w:rsidRPr="00AA5413" w:rsidRDefault="00E82B63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訂價</w:t>
            </w:r>
          </w:p>
        </w:tc>
      </w:tr>
      <w:tr w:rsidR="00E82B63" w:rsidRPr="00AA5413" w14:paraId="27151B60" w14:textId="77777777" w:rsidTr="0015032E">
        <w:trPr>
          <w:trHeight w:val="370"/>
        </w:trPr>
        <w:tc>
          <w:tcPr>
            <w:tcW w:w="1159" w:type="dxa"/>
          </w:tcPr>
          <w:p w14:paraId="6BBA34D5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1</w:t>
            </w:r>
          </w:p>
        </w:tc>
        <w:tc>
          <w:tcPr>
            <w:tcW w:w="2693" w:type="dxa"/>
          </w:tcPr>
          <w:p w14:paraId="6189B7AD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網路與資訊安全技術</w:t>
            </w:r>
          </w:p>
        </w:tc>
        <w:tc>
          <w:tcPr>
            <w:tcW w:w="1276" w:type="dxa"/>
          </w:tcPr>
          <w:p w14:paraId="7B58620D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粘添壽</w:t>
            </w:r>
            <w:proofErr w:type="gramEnd"/>
          </w:p>
        </w:tc>
        <w:tc>
          <w:tcPr>
            <w:tcW w:w="1559" w:type="dxa"/>
          </w:tcPr>
          <w:p w14:paraId="08B696BF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1</w:t>
            </w:r>
          </w:p>
        </w:tc>
        <w:tc>
          <w:tcPr>
            <w:tcW w:w="1134" w:type="dxa"/>
          </w:tcPr>
          <w:p w14:paraId="5FC1C0FA" w14:textId="77777777" w:rsidR="00E82B63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800</w:t>
            </w:r>
          </w:p>
        </w:tc>
      </w:tr>
      <w:tr w:rsidR="005F32BC" w:rsidRPr="00AA5413" w14:paraId="2ECF4EEA" w14:textId="77777777" w:rsidTr="0015032E">
        <w:trPr>
          <w:trHeight w:val="370"/>
        </w:trPr>
        <w:tc>
          <w:tcPr>
            <w:tcW w:w="1159" w:type="dxa"/>
          </w:tcPr>
          <w:p w14:paraId="6FC80292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2</w:t>
            </w:r>
          </w:p>
        </w:tc>
        <w:tc>
          <w:tcPr>
            <w:tcW w:w="2693" w:type="dxa"/>
          </w:tcPr>
          <w:p w14:paraId="67178CEE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 xml:space="preserve">Unix/Linux </w:t>
            </w:r>
            <w:r w:rsidRPr="00AA5413">
              <w:rPr>
                <w:rFonts w:ascii="Times New Roman" w:eastAsia="微軟正黑體" w:hAnsi="Times New Roman" w:hint="eastAsia"/>
              </w:rPr>
              <w:t>作業系統</w:t>
            </w:r>
          </w:p>
        </w:tc>
        <w:tc>
          <w:tcPr>
            <w:tcW w:w="1276" w:type="dxa"/>
          </w:tcPr>
          <w:p w14:paraId="0D8663E6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粘添壽</w:t>
            </w:r>
            <w:proofErr w:type="gramEnd"/>
          </w:p>
        </w:tc>
        <w:tc>
          <w:tcPr>
            <w:tcW w:w="1559" w:type="dxa"/>
          </w:tcPr>
          <w:p w14:paraId="77B3356F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1</w:t>
            </w:r>
          </w:p>
        </w:tc>
        <w:tc>
          <w:tcPr>
            <w:tcW w:w="1134" w:type="dxa"/>
          </w:tcPr>
          <w:p w14:paraId="3115DD15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780</w:t>
            </w:r>
          </w:p>
        </w:tc>
      </w:tr>
      <w:tr w:rsidR="005F32BC" w:rsidRPr="00AA5413" w14:paraId="48432940" w14:textId="77777777" w:rsidTr="0015032E">
        <w:trPr>
          <w:trHeight w:val="370"/>
        </w:trPr>
        <w:tc>
          <w:tcPr>
            <w:tcW w:w="1159" w:type="dxa"/>
          </w:tcPr>
          <w:p w14:paraId="62132A24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3</w:t>
            </w:r>
          </w:p>
        </w:tc>
        <w:tc>
          <w:tcPr>
            <w:tcW w:w="2693" w:type="dxa"/>
          </w:tcPr>
          <w:p w14:paraId="14449DB1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電腦網路與連結技術</w:t>
            </w:r>
          </w:p>
        </w:tc>
        <w:tc>
          <w:tcPr>
            <w:tcW w:w="1276" w:type="dxa"/>
          </w:tcPr>
          <w:p w14:paraId="27625762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粘添壽</w:t>
            </w:r>
            <w:proofErr w:type="gramEnd"/>
          </w:p>
        </w:tc>
        <w:tc>
          <w:tcPr>
            <w:tcW w:w="1559" w:type="dxa"/>
          </w:tcPr>
          <w:p w14:paraId="02BF1A67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2</w:t>
            </w:r>
          </w:p>
        </w:tc>
        <w:tc>
          <w:tcPr>
            <w:tcW w:w="1134" w:type="dxa"/>
          </w:tcPr>
          <w:p w14:paraId="7864A60D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750</w:t>
            </w:r>
          </w:p>
        </w:tc>
      </w:tr>
      <w:tr w:rsidR="005F32BC" w:rsidRPr="00AA5413" w14:paraId="5B4AFADC" w14:textId="77777777" w:rsidTr="0015032E">
        <w:trPr>
          <w:trHeight w:val="370"/>
        </w:trPr>
        <w:tc>
          <w:tcPr>
            <w:tcW w:w="1159" w:type="dxa"/>
          </w:tcPr>
          <w:p w14:paraId="539255A3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4</w:t>
            </w:r>
          </w:p>
        </w:tc>
        <w:tc>
          <w:tcPr>
            <w:tcW w:w="2693" w:type="dxa"/>
          </w:tcPr>
          <w:p w14:paraId="2FEC42CE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網際網路原理與實務</w:t>
            </w:r>
          </w:p>
        </w:tc>
        <w:tc>
          <w:tcPr>
            <w:tcW w:w="1276" w:type="dxa"/>
          </w:tcPr>
          <w:p w14:paraId="15CBA497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粘添壽</w:t>
            </w:r>
            <w:proofErr w:type="gramEnd"/>
          </w:p>
        </w:tc>
        <w:tc>
          <w:tcPr>
            <w:tcW w:w="1559" w:type="dxa"/>
          </w:tcPr>
          <w:p w14:paraId="407600D5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2</w:t>
            </w:r>
          </w:p>
        </w:tc>
        <w:tc>
          <w:tcPr>
            <w:tcW w:w="1134" w:type="dxa"/>
          </w:tcPr>
          <w:p w14:paraId="0A0ACC44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600</w:t>
            </w:r>
          </w:p>
        </w:tc>
      </w:tr>
      <w:tr w:rsidR="005F32BC" w:rsidRPr="00AA5413" w14:paraId="237021D9" w14:textId="77777777" w:rsidTr="0015032E">
        <w:trPr>
          <w:trHeight w:val="370"/>
        </w:trPr>
        <w:tc>
          <w:tcPr>
            <w:tcW w:w="1159" w:type="dxa"/>
          </w:tcPr>
          <w:p w14:paraId="66869F90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5</w:t>
            </w:r>
          </w:p>
        </w:tc>
        <w:tc>
          <w:tcPr>
            <w:tcW w:w="2693" w:type="dxa"/>
          </w:tcPr>
          <w:p w14:paraId="55A448C1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程式藝術館</w:t>
            </w:r>
            <w:r w:rsidRPr="00AA5413">
              <w:rPr>
                <w:rFonts w:ascii="Times New Roman" w:eastAsia="微軟正黑體" w:hAnsi="Times New Roman" w:hint="eastAsia"/>
              </w:rPr>
              <w:t xml:space="preserve"> - Java</w:t>
            </w:r>
          </w:p>
        </w:tc>
        <w:tc>
          <w:tcPr>
            <w:tcW w:w="1276" w:type="dxa"/>
          </w:tcPr>
          <w:p w14:paraId="1A87EE1B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粘添壽</w:t>
            </w:r>
            <w:proofErr w:type="gramEnd"/>
          </w:p>
        </w:tc>
        <w:tc>
          <w:tcPr>
            <w:tcW w:w="1559" w:type="dxa"/>
          </w:tcPr>
          <w:p w14:paraId="6BC63B0D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3</w:t>
            </w:r>
          </w:p>
        </w:tc>
        <w:tc>
          <w:tcPr>
            <w:tcW w:w="1134" w:type="dxa"/>
          </w:tcPr>
          <w:p w14:paraId="2ED4593C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480</w:t>
            </w:r>
          </w:p>
        </w:tc>
      </w:tr>
      <w:tr w:rsidR="005F32BC" w:rsidRPr="00AA5413" w14:paraId="1F0EBDED" w14:textId="77777777" w:rsidTr="0015032E">
        <w:trPr>
          <w:trHeight w:val="370"/>
        </w:trPr>
        <w:tc>
          <w:tcPr>
            <w:tcW w:w="1159" w:type="dxa"/>
          </w:tcPr>
          <w:p w14:paraId="1FCF4D83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6</w:t>
            </w:r>
          </w:p>
        </w:tc>
        <w:tc>
          <w:tcPr>
            <w:tcW w:w="2693" w:type="dxa"/>
          </w:tcPr>
          <w:p w14:paraId="6EDD5F99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資料庫系統</w:t>
            </w:r>
            <w:r w:rsidR="0015032E" w:rsidRPr="00AA5413">
              <w:rPr>
                <w:rFonts w:ascii="Times New Roman" w:eastAsia="微軟正黑體" w:hAnsi="Times New Roman" w:hint="eastAsia"/>
              </w:rPr>
              <w:t>理論</w:t>
            </w:r>
            <w:r w:rsidRPr="00AA5413">
              <w:rPr>
                <w:rFonts w:ascii="Times New Roman" w:eastAsia="微軟正黑體" w:hAnsi="Times New Roman" w:hint="eastAsia"/>
              </w:rPr>
              <w:t xml:space="preserve"> - Access</w:t>
            </w:r>
          </w:p>
        </w:tc>
        <w:tc>
          <w:tcPr>
            <w:tcW w:w="1276" w:type="dxa"/>
          </w:tcPr>
          <w:p w14:paraId="3DA95596" w14:textId="77777777" w:rsidR="005F32BC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李春雄</w:t>
            </w:r>
          </w:p>
        </w:tc>
        <w:tc>
          <w:tcPr>
            <w:tcW w:w="1559" w:type="dxa"/>
          </w:tcPr>
          <w:p w14:paraId="24452FA4" w14:textId="77777777" w:rsidR="005F32BC" w:rsidRPr="00AA5413" w:rsidRDefault="005F32BC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F002</w:t>
            </w:r>
          </w:p>
        </w:tc>
        <w:tc>
          <w:tcPr>
            <w:tcW w:w="1134" w:type="dxa"/>
          </w:tcPr>
          <w:p w14:paraId="0D415962" w14:textId="77777777" w:rsidR="005F32BC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600</w:t>
            </w:r>
          </w:p>
        </w:tc>
      </w:tr>
    </w:tbl>
    <w:p w14:paraId="1398DEDA" w14:textId="77777777" w:rsidR="00E82B63" w:rsidRPr="00AA5413" w:rsidRDefault="00E82B63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微軟正黑體" w:hAnsi="Times New Roman"/>
        </w:rPr>
      </w:pPr>
    </w:p>
    <w:p w14:paraId="6AAA1C0C" w14:textId="77777777" w:rsidR="00C22561" w:rsidRPr="000A6E85" w:rsidRDefault="00C22561" w:rsidP="00C004D7">
      <w:pPr>
        <w:pStyle w:val="a7"/>
        <w:numPr>
          <w:ilvl w:val="0"/>
          <w:numId w:val="10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經銷書店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2126"/>
        <w:gridCol w:w="1985"/>
        <w:gridCol w:w="1275"/>
      </w:tblGrid>
      <w:tr w:rsidR="00C22561" w:rsidRPr="00AA5413" w14:paraId="0DBA230D" w14:textId="77777777" w:rsidTr="002E0890">
        <w:trPr>
          <w:trHeight w:val="160"/>
        </w:trPr>
        <w:tc>
          <w:tcPr>
            <w:tcW w:w="1159" w:type="dxa"/>
          </w:tcPr>
          <w:p w14:paraId="1B02E3CF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lastRenderedPageBreak/>
              <w:t>書店編碼</w:t>
            </w:r>
          </w:p>
        </w:tc>
        <w:tc>
          <w:tcPr>
            <w:tcW w:w="2126" w:type="dxa"/>
          </w:tcPr>
          <w:p w14:paraId="58EA41CE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書店名稱</w:t>
            </w:r>
          </w:p>
        </w:tc>
        <w:tc>
          <w:tcPr>
            <w:tcW w:w="1985" w:type="dxa"/>
          </w:tcPr>
          <w:p w14:paraId="2DEB7239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負責人</w:t>
            </w:r>
          </w:p>
        </w:tc>
        <w:tc>
          <w:tcPr>
            <w:tcW w:w="1275" w:type="dxa"/>
          </w:tcPr>
          <w:p w14:paraId="3C89CE3F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出貨折扣</w:t>
            </w:r>
          </w:p>
        </w:tc>
      </w:tr>
      <w:tr w:rsidR="00C22561" w:rsidRPr="00AA5413" w14:paraId="7F85D32B" w14:textId="77777777" w:rsidTr="002E0890">
        <w:trPr>
          <w:trHeight w:val="370"/>
        </w:trPr>
        <w:tc>
          <w:tcPr>
            <w:tcW w:w="1159" w:type="dxa"/>
          </w:tcPr>
          <w:p w14:paraId="38DF6D3C" w14:textId="77777777" w:rsidR="00C22561" w:rsidRPr="00AA5413" w:rsidRDefault="0019291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1</w:t>
            </w:r>
          </w:p>
        </w:tc>
        <w:tc>
          <w:tcPr>
            <w:tcW w:w="2126" w:type="dxa"/>
          </w:tcPr>
          <w:p w14:paraId="6E6E6385" w14:textId="77777777" w:rsidR="00C22561" w:rsidRPr="00AA5413" w:rsidRDefault="0019291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港都書局</w:t>
            </w:r>
          </w:p>
        </w:tc>
        <w:tc>
          <w:tcPr>
            <w:tcW w:w="1985" w:type="dxa"/>
          </w:tcPr>
          <w:p w14:paraId="1BECE585" w14:textId="77777777" w:rsidR="00C22561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劉友德</w:t>
            </w:r>
          </w:p>
        </w:tc>
        <w:tc>
          <w:tcPr>
            <w:tcW w:w="1275" w:type="dxa"/>
          </w:tcPr>
          <w:p w14:paraId="6A2DF110" w14:textId="77777777" w:rsidR="00C22561" w:rsidRPr="00AA5413" w:rsidRDefault="00415A58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70</w:t>
            </w:r>
          </w:p>
        </w:tc>
      </w:tr>
      <w:tr w:rsidR="0019291E" w:rsidRPr="00AA5413" w14:paraId="4D141CBF" w14:textId="77777777" w:rsidTr="002E0890">
        <w:trPr>
          <w:trHeight w:val="370"/>
        </w:trPr>
        <w:tc>
          <w:tcPr>
            <w:tcW w:w="1159" w:type="dxa"/>
          </w:tcPr>
          <w:p w14:paraId="4C030917" w14:textId="77777777" w:rsidR="0019291E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2</w:t>
            </w:r>
          </w:p>
        </w:tc>
        <w:tc>
          <w:tcPr>
            <w:tcW w:w="2126" w:type="dxa"/>
          </w:tcPr>
          <w:p w14:paraId="2B80838F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東海書局</w:t>
            </w:r>
          </w:p>
        </w:tc>
        <w:tc>
          <w:tcPr>
            <w:tcW w:w="1985" w:type="dxa"/>
          </w:tcPr>
          <w:p w14:paraId="7C43D45F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張春生</w:t>
            </w:r>
          </w:p>
        </w:tc>
        <w:tc>
          <w:tcPr>
            <w:tcW w:w="1275" w:type="dxa"/>
          </w:tcPr>
          <w:p w14:paraId="51372F08" w14:textId="77777777" w:rsidR="0019291E" w:rsidRPr="00AA5413" w:rsidRDefault="00A5179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65</w:t>
            </w:r>
          </w:p>
        </w:tc>
      </w:tr>
      <w:tr w:rsidR="0019291E" w:rsidRPr="00AA5413" w14:paraId="43252892" w14:textId="77777777" w:rsidTr="002E0890">
        <w:trPr>
          <w:trHeight w:val="370"/>
        </w:trPr>
        <w:tc>
          <w:tcPr>
            <w:tcW w:w="1159" w:type="dxa"/>
          </w:tcPr>
          <w:p w14:paraId="179FB93C" w14:textId="77777777" w:rsidR="0019291E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3</w:t>
            </w:r>
          </w:p>
        </w:tc>
        <w:tc>
          <w:tcPr>
            <w:tcW w:w="2126" w:type="dxa"/>
          </w:tcPr>
          <w:p w14:paraId="6591F136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南海書局</w:t>
            </w:r>
          </w:p>
        </w:tc>
        <w:tc>
          <w:tcPr>
            <w:tcW w:w="1985" w:type="dxa"/>
          </w:tcPr>
          <w:p w14:paraId="2ADF8A39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廖志善</w:t>
            </w:r>
          </w:p>
        </w:tc>
        <w:tc>
          <w:tcPr>
            <w:tcW w:w="1275" w:type="dxa"/>
          </w:tcPr>
          <w:p w14:paraId="5CC66BDF" w14:textId="77777777" w:rsidR="0019291E" w:rsidRPr="00AA5413" w:rsidRDefault="00A5179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75</w:t>
            </w:r>
          </w:p>
        </w:tc>
      </w:tr>
      <w:tr w:rsidR="002E0890" w:rsidRPr="00AA5413" w14:paraId="5668B4EE" w14:textId="77777777" w:rsidTr="002E0890">
        <w:trPr>
          <w:trHeight w:val="370"/>
        </w:trPr>
        <w:tc>
          <w:tcPr>
            <w:tcW w:w="1159" w:type="dxa"/>
          </w:tcPr>
          <w:p w14:paraId="03924BB9" w14:textId="77777777" w:rsidR="002E0890" w:rsidRPr="00AA5413" w:rsidRDefault="002E0890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4</w:t>
            </w:r>
          </w:p>
        </w:tc>
        <w:tc>
          <w:tcPr>
            <w:tcW w:w="2126" w:type="dxa"/>
          </w:tcPr>
          <w:p w14:paraId="1E6FB427" w14:textId="77777777" w:rsidR="002E0890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北方書局</w:t>
            </w:r>
          </w:p>
        </w:tc>
        <w:tc>
          <w:tcPr>
            <w:tcW w:w="1985" w:type="dxa"/>
          </w:tcPr>
          <w:p w14:paraId="3E5EFBA2" w14:textId="77777777" w:rsidR="002E0890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陳誠看</w:t>
            </w:r>
          </w:p>
        </w:tc>
        <w:tc>
          <w:tcPr>
            <w:tcW w:w="1275" w:type="dxa"/>
          </w:tcPr>
          <w:p w14:paraId="5CE849EB" w14:textId="77777777" w:rsidR="002E0890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70</w:t>
            </w:r>
          </w:p>
        </w:tc>
      </w:tr>
    </w:tbl>
    <w:p w14:paraId="09F1F245" w14:textId="77777777" w:rsidR="00C22561" w:rsidRPr="00AA5413" w:rsidRDefault="00C22561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微軟正黑體" w:hAnsi="Times New Roman"/>
        </w:rPr>
      </w:pPr>
    </w:p>
    <w:p w14:paraId="21E7F272" w14:textId="77777777" w:rsidR="00C22561" w:rsidRPr="000A6E85" w:rsidRDefault="00C22561" w:rsidP="00C004D7">
      <w:pPr>
        <w:pStyle w:val="a7"/>
        <w:numPr>
          <w:ilvl w:val="0"/>
          <w:numId w:val="10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業務人員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2"/>
        <w:gridCol w:w="1843"/>
        <w:gridCol w:w="1985"/>
      </w:tblGrid>
      <w:tr w:rsidR="00C22561" w:rsidRPr="00AA5413" w14:paraId="475F52D9" w14:textId="77777777" w:rsidTr="002E0890">
        <w:trPr>
          <w:trHeight w:val="160"/>
        </w:trPr>
        <w:tc>
          <w:tcPr>
            <w:tcW w:w="1442" w:type="dxa"/>
          </w:tcPr>
          <w:p w14:paraId="5A4CCDCA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員工編碼</w:t>
            </w:r>
          </w:p>
        </w:tc>
        <w:tc>
          <w:tcPr>
            <w:tcW w:w="1843" w:type="dxa"/>
          </w:tcPr>
          <w:p w14:paraId="4F7F9812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姓名</w:t>
            </w:r>
          </w:p>
        </w:tc>
        <w:tc>
          <w:tcPr>
            <w:tcW w:w="1985" w:type="dxa"/>
          </w:tcPr>
          <w:p w14:paraId="6CF9D4A3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電話</w:t>
            </w:r>
          </w:p>
        </w:tc>
      </w:tr>
      <w:tr w:rsidR="00C22561" w:rsidRPr="00AA5413" w14:paraId="29B705B5" w14:textId="77777777" w:rsidTr="002E0890">
        <w:trPr>
          <w:trHeight w:val="370"/>
        </w:trPr>
        <w:tc>
          <w:tcPr>
            <w:tcW w:w="1442" w:type="dxa"/>
          </w:tcPr>
          <w:p w14:paraId="2EFA1C62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1</w:t>
            </w:r>
          </w:p>
        </w:tc>
        <w:tc>
          <w:tcPr>
            <w:tcW w:w="1843" w:type="dxa"/>
          </w:tcPr>
          <w:p w14:paraId="4C1FB55E" w14:textId="77777777" w:rsidR="00C22561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郝</w:t>
            </w:r>
            <w:proofErr w:type="gramEnd"/>
            <w:r w:rsidRPr="00AA5413">
              <w:rPr>
                <w:rFonts w:ascii="Times New Roman" w:eastAsia="微軟正黑體" w:hAnsi="Times New Roman" w:hint="eastAsia"/>
              </w:rPr>
              <w:t>認真</w:t>
            </w:r>
          </w:p>
        </w:tc>
        <w:tc>
          <w:tcPr>
            <w:tcW w:w="1985" w:type="dxa"/>
          </w:tcPr>
          <w:p w14:paraId="777DA1D9" w14:textId="77777777" w:rsidR="00C22561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092123456</w:t>
            </w:r>
          </w:p>
        </w:tc>
      </w:tr>
      <w:tr w:rsidR="0019291E" w:rsidRPr="00AA5413" w14:paraId="32FD8FDF" w14:textId="77777777" w:rsidTr="002E0890">
        <w:trPr>
          <w:trHeight w:val="370"/>
        </w:trPr>
        <w:tc>
          <w:tcPr>
            <w:tcW w:w="1442" w:type="dxa"/>
          </w:tcPr>
          <w:p w14:paraId="6D62BE9A" w14:textId="77777777" w:rsidR="0019291E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2</w:t>
            </w:r>
          </w:p>
        </w:tc>
        <w:tc>
          <w:tcPr>
            <w:tcW w:w="1843" w:type="dxa"/>
          </w:tcPr>
          <w:p w14:paraId="00370F96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劉志明</w:t>
            </w:r>
          </w:p>
        </w:tc>
        <w:tc>
          <w:tcPr>
            <w:tcW w:w="1985" w:type="dxa"/>
          </w:tcPr>
          <w:p w14:paraId="5B5DA7DC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092123457</w:t>
            </w:r>
          </w:p>
        </w:tc>
      </w:tr>
      <w:tr w:rsidR="0019291E" w:rsidRPr="00AA5413" w14:paraId="13CC4CED" w14:textId="77777777" w:rsidTr="002E0890">
        <w:trPr>
          <w:trHeight w:val="370"/>
        </w:trPr>
        <w:tc>
          <w:tcPr>
            <w:tcW w:w="1442" w:type="dxa"/>
          </w:tcPr>
          <w:p w14:paraId="448523EB" w14:textId="77777777" w:rsidR="0019291E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3</w:t>
            </w:r>
          </w:p>
        </w:tc>
        <w:tc>
          <w:tcPr>
            <w:tcW w:w="1843" w:type="dxa"/>
          </w:tcPr>
          <w:p w14:paraId="42BFDA45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張無忌</w:t>
            </w:r>
          </w:p>
        </w:tc>
        <w:tc>
          <w:tcPr>
            <w:tcW w:w="1985" w:type="dxa"/>
          </w:tcPr>
          <w:p w14:paraId="5525521F" w14:textId="77777777" w:rsidR="0019291E" w:rsidRPr="00AA5413" w:rsidRDefault="0015032E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092123458</w:t>
            </w:r>
          </w:p>
        </w:tc>
      </w:tr>
    </w:tbl>
    <w:p w14:paraId="1FAFD586" w14:textId="77777777" w:rsidR="00C22561" w:rsidRPr="00AA5413" w:rsidRDefault="00C22561" w:rsidP="00C004D7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微軟正黑體" w:hAnsi="Times New Roman"/>
        </w:rPr>
      </w:pPr>
    </w:p>
    <w:p w14:paraId="379F3CB6" w14:textId="77777777" w:rsidR="00C22561" w:rsidRPr="000A6E85" w:rsidRDefault="00C22561" w:rsidP="00C004D7">
      <w:pPr>
        <w:pStyle w:val="a7"/>
        <w:numPr>
          <w:ilvl w:val="0"/>
          <w:numId w:val="10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  <w:b/>
          <w:color w:val="984806" w:themeColor="accent6" w:themeShade="80"/>
          <w:sz w:val="28"/>
        </w:rPr>
      </w:pPr>
      <w:r w:rsidRPr="000A6E85">
        <w:rPr>
          <w:rFonts w:ascii="Times New Roman" w:eastAsia="微軟正黑體" w:hAnsi="Times New Roman" w:hint="eastAsia"/>
          <w:b/>
          <w:color w:val="984806" w:themeColor="accent6" w:themeShade="80"/>
          <w:sz w:val="28"/>
        </w:rPr>
        <w:t>訂單總表</w:t>
      </w:r>
    </w:p>
    <w:tbl>
      <w:tblPr>
        <w:tblW w:w="7963" w:type="dxa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1134"/>
        <w:gridCol w:w="1276"/>
        <w:gridCol w:w="850"/>
        <w:gridCol w:w="1276"/>
        <w:gridCol w:w="992"/>
        <w:gridCol w:w="1276"/>
      </w:tblGrid>
      <w:tr w:rsidR="00C22561" w:rsidRPr="00AA5413" w14:paraId="4C355D33" w14:textId="77777777" w:rsidTr="00C22561">
        <w:trPr>
          <w:trHeight w:val="160"/>
        </w:trPr>
        <w:tc>
          <w:tcPr>
            <w:tcW w:w="1159" w:type="dxa"/>
          </w:tcPr>
          <w:p w14:paraId="72E8F372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訂單編碼</w:t>
            </w:r>
          </w:p>
        </w:tc>
        <w:tc>
          <w:tcPr>
            <w:tcW w:w="1134" w:type="dxa"/>
          </w:tcPr>
          <w:p w14:paraId="6DD05ABE" w14:textId="77777777" w:rsidR="00C22561" w:rsidRPr="00AA5413" w:rsidRDefault="002E0890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書店</w:t>
            </w:r>
            <w:r w:rsidR="00C22561" w:rsidRPr="00AA5413">
              <w:rPr>
                <w:rFonts w:ascii="Times New Roman" w:eastAsia="微軟正黑體" w:hAnsi="Times New Roman" w:hint="eastAsia"/>
              </w:rPr>
              <w:t>編碼</w:t>
            </w:r>
          </w:p>
        </w:tc>
        <w:tc>
          <w:tcPr>
            <w:tcW w:w="1276" w:type="dxa"/>
          </w:tcPr>
          <w:p w14:paraId="6D360E73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書籍編碼</w:t>
            </w:r>
          </w:p>
        </w:tc>
        <w:tc>
          <w:tcPr>
            <w:tcW w:w="850" w:type="dxa"/>
          </w:tcPr>
          <w:p w14:paraId="4DD5537A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數量</w:t>
            </w:r>
          </w:p>
        </w:tc>
        <w:tc>
          <w:tcPr>
            <w:tcW w:w="1276" w:type="dxa"/>
          </w:tcPr>
          <w:p w14:paraId="0BF05959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員工編碼</w:t>
            </w:r>
          </w:p>
        </w:tc>
        <w:tc>
          <w:tcPr>
            <w:tcW w:w="992" w:type="dxa"/>
          </w:tcPr>
          <w:p w14:paraId="1EA05FA2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出貨否</w:t>
            </w:r>
            <w:proofErr w:type="gramEnd"/>
          </w:p>
        </w:tc>
        <w:tc>
          <w:tcPr>
            <w:tcW w:w="1276" w:type="dxa"/>
          </w:tcPr>
          <w:p w14:paraId="09819B74" w14:textId="77777777" w:rsidR="00C22561" w:rsidRPr="00AA5413" w:rsidRDefault="00C22561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proofErr w:type="gramStart"/>
            <w:r w:rsidRPr="00AA5413">
              <w:rPr>
                <w:rFonts w:ascii="Times New Roman" w:eastAsia="微軟正黑體" w:hAnsi="Times New Roman" w:hint="eastAsia"/>
              </w:rPr>
              <w:t>收款否</w:t>
            </w:r>
            <w:proofErr w:type="gramEnd"/>
          </w:p>
        </w:tc>
      </w:tr>
      <w:tr w:rsidR="00C22561" w:rsidRPr="00AA5413" w14:paraId="07CBE7B3" w14:textId="77777777" w:rsidTr="00C22561">
        <w:trPr>
          <w:trHeight w:val="370"/>
        </w:trPr>
        <w:tc>
          <w:tcPr>
            <w:tcW w:w="1159" w:type="dxa"/>
          </w:tcPr>
          <w:p w14:paraId="36453FE0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1</w:t>
            </w:r>
          </w:p>
        </w:tc>
        <w:tc>
          <w:tcPr>
            <w:tcW w:w="1134" w:type="dxa"/>
          </w:tcPr>
          <w:p w14:paraId="19B03FC1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1</w:t>
            </w:r>
          </w:p>
        </w:tc>
        <w:tc>
          <w:tcPr>
            <w:tcW w:w="1276" w:type="dxa"/>
          </w:tcPr>
          <w:p w14:paraId="198A9E9D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1</w:t>
            </w:r>
          </w:p>
        </w:tc>
        <w:tc>
          <w:tcPr>
            <w:tcW w:w="850" w:type="dxa"/>
          </w:tcPr>
          <w:p w14:paraId="75F3BC28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10</w:t>
            </w:r>
          </w:p>
        </w:tc>
        <w:tc>
          <w:tcPr>
            <w:tcW w:w="1276" w:type="dxa"/>
          </w:tcPr>
          <w:p w14:paraId="2286438B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1</w:t>
            </w:r>
          </w:p>
        </w:tc>
        <w:tc>
          <w:tcPr>
            <w:tcW w:w="992" w:type="dxa"/>
          </w:tcPr>
          <w:p w14:paraId="13D9EC76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  <w:tc>
          <w:tcPr>
            <w:tcW w:w="1276" w:type="dxa"/>
          </w:tcPr>
          <w:p w14:paraId="2A5130DA" w14:textId="77777777" w:rsidR="00C22561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</w:tr>
      <w:tr w:rsidR="006F5F7A" w:rsidRPr="00AA5413" w14:paraId="342B692A" w14:textId="77777777" w:rsidTr="00C22561">
        <w:trPr>
          <w:trHeight w:val="370"/>
        </w:trPr>
        <w:tc>
          <w:tcPr>
            <w:tcW w:w="1159" w:type="dxa"/>
          </w:tcPr>
          <w:p w14:paraId="348482F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1</w:t>
            </w:r>
          </w:p>
        </w:tc>
        <w:tc>
          <w:tcPr>
            <w:tcW w:w="1134" w:type="dxa"/>
          </w:tcPr>
          <w:p w14:paraId="5AA0F567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1</w:t>
            </w:r>
          </w:p>
        </w:tc>
        <w:tc>
          <w:tcPr>
            <w:tcW w:w="1276" w:type="dxa"/>
          </w:tcPr>
          <w:p w14:paraId="6BF348AE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2</w:t>
            </w:r>
          </w:p>
        </w:tc>
        <w:tc>
          <w:tcPr>
            <w:tcW w:w="850" w:type="dxa"/>
          </w:tcPr>
          <w:p w14:paraId="6F383A5D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5</w:t>
            </w:r>
          </w:p>
        </w:tc>
        <w:tc>
          <w:tcPr>
            <w:tcW w:w="1276" w:type="dxa"/>
          </w:tcPr>
          <w:p w14:paraId="5B23E510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1</w:t>
            </w:r>
          </w:p>
        </w:tc>
        <w:tc>
          <w:tcPr>
            <w:tcW w:w="992" w:type="dxa"/>
          </w:tcPr>
          <w:p w14:paraId="0B178A95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  <w:tc>
          <w:tcPr>
            <w:tcW w:w="1276" w:type="dxa"/>
          </w:tcPr>
          <w:p w14:paraId="212C1B98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</w:tr>
      <w:tr w:rsidR="006F5F7A" w:rsidRPr="00AA5413" w14:paraId="2B0B3EA8" w14:textId="77777777" w:rsidTr="00C22561">
        <w:trPr>
          <w:trHeight w:val="370"/>
        </w:trPr>
        <w:tc>
          <w:tcPr>
            <w:tcW w:w="1159" w:type="dxa"/>
          </w:tcPr>
          <w:p w14:paraId="006E4D0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2</w:t>
            </w:r>
          </w:p>
        </w:tc>
        <w:tc>
          <w:tcPr>
            <w:tcW w:w="1134" w:type="dxa"/>
          </w:tcPr>
          <w:p w14:paraId="228D8DB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2</w:t>
            </w:r>
          </w:p>
        </w:tc>
        <w:tc>
          <w:tcPr>
            <w:tcW w:w="1276" w:type="dxa"/>
          </w:tcPr>
          <w:p w14:paraId="2B82513E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1</w:t>
            </w:r>
          </w:p>
        </w:tc>
        <w:tc>
          <w:tcPr>
            <w:tcW w:w="850" w:type="dxa"/>
          </w:tcPr>
          <w:p w14:paraId="4173797F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5</w:t>
            </w:r>
          </w:p>
        </w:tc>
        <w:tc>
          <w:tcPr>
            <w:tcW w:w="1276" w:type="dxa"/>
          </w:tcPr>
          <w:p w14:paraId="0608E7A7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2</w:t>
            </w:r>
          </w:p>
        </w:tc>
        <w:tc>
          <w:tcPr>
            <w:tcW w:w="992" w:type="dxa"/>
          </w:tcPr>
          <w:p w14:paraId="1EAB99AF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是</w:t>
            </w:r>
          </w:p>
        </w:tc>
        <w:tc>
          <w:tcPr>
            <w:tcW w:w="1276" w:type="dxa"/>
          </w:tcPr>
          <w:p w14:paraId="383381E7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是</w:t>
            </w:r>
          </w:p>
        </w:tc>
      </w:tr>
      <w:tr w:rsidR="006F5F7A" w:rsidRPr="00AA5413" w14:paraId="78B7AB4F" w14:textId="77777777" w:rsidTr="00C22561">
        <w:trPr>
          <w:trHeight w:val="370"/>
        </w:trPr>
        <w:tc>
          <w:tcPr>
            <w:tcW w:w="1159" w:type="dxa"/>
          </w:tcPr>
          <w:p w14:paraId="696F6E4C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2</w:t>
            </w:r>
          </w:p>
        </w:tc>
        <w:tc>
          <w:tcPr>
            <w:tcW w:w="1134" w:type="dxa"/>
          </w:tcPr>
          <w:p w14:paraId="72E74D72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2</w:t>
            </w:r>
          </w:p>
        </w:tc>
        <w:tc>
          <w:tcPr>
            <w:tcW w:w="1276" w:type="dxa"/>
          </w:tcPr>
          <w:p w14:paraId="2E930793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3</w:t>
            </w:r>
          </w:p>
        </w:tc>
        <w:tc>
          <w:tcPr>
            <w:tcW w:w="850" w:type="dxa"/>
          </w:tcPr>
          <w:p w14:paraId="5996614D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10</w:t>
            </w:r>
          </w:p>
        </w:tc>
        <w:tc>
          <w:tcPr>
            <w:tcW w:w="1276" w:type="dxa"/>
          </w:tcPr>
          <w:p w14:paraId="791FAB13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3</w:t>
            </w:r>
          </w:p>
        </w:tc>
        <w:tc>
          <w:tcPr>
            <w:tcW w:w="992" w:type="dxa"/>
          </w:tcPr>
          <w:p w14:paraId="4EF2EB84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是</w:t>
            </w:r>
          </w:p>
        </w:tc>
        <w:tc>
          <w:tcPr>
            <w:tcW w:w="1276" w:type="dxa"/>
          </w:tcPr>
          <w:p w14:paraId="58420B48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是</w:t>
            </w:r>
          </w:p>
        </w:tc>
      </w:tr>
      <w:tr w:rsidR="006F5F7A" w:rsidRPr="00AA5413" w14:paraId="6215B274" w14:textId="77777777" w:rsidTr="00C22561">
        <w:trPr>
          <w:trHeight w:val="370"/>
        </w:trPr>
        <w:tc>
          <w:tcPr>
            <w:tcW w:w="1159" w:type="dxa"/>
          </w:tcPr>
          <w:p w14:paraId="3933F3F4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3</w:t>
            </w:r>
          </w:p>
        </w:tc>
        <w:tc>
          <w:tcPr>
            <w:tcW w:w="1134" w:type="dxa"/>
          </w:tcPr>
          <w:p w14:paraId="1922B408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3</w:t>
            </w:r>
          </w:p>
        </w:tc>
        <w:tc>
          <w:tcPr>
            <w:tcW w:w="1276" w:type="dxa"/>
          </w:tcPr>
          <w:p w14:paraId="636148F5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5</w:t>
            </w:r>
          </w:p>
        </w:tc>
        <w:tc>
          <w:tcPr>
            <w:tcW w:w="850" w:type="dxa"/>
          </w:tcPr>
          <w:p w14:paraId="2638C5BC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20</w:t>
            </w:r>
          </w:p>
        </w:tc>
        <w:tc>
          <w:tcPr>
            <w:tcW w:w="1276" w:type="dxa"/>
          </w:tcPr>
          <w:p w14:paraId="6B0671E5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1</w:t>
            </w:r>
          </w:p>
        </w:tc>
        <w:tc>
          <w:tcPr>
            <w:tcW w:w="992" w:type="dxa"/>
          </w:tcPr>
          <w:p w14:paraId="714C4BA9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  <w:tc>
          <w:tcPr>
            <w:tcW w:w="1276" w:type="dxa"/>
          </w:tcPr>
          <w:p w14:paraId="16FF7AC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</w:tr>
      <w:tr w:rsidR="006F5F7A" w:rsidRPr="00AA5413" w14:paraId="42E3D513" w14:textId="77777777" w:rsidTr="00C22561">
        <w:trPr>
          <w:trHeight w:val="370"/>
        </w:trPr>
        <w:tc>
          <w:tcPr>
            <w:tcW w:w="1159" w:type="dxa"/>
          </w:tcPr>
          <w:p w14:paraId="756BF2A4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3</w:t>
            </w:r>
          </w:p>
        </w:tc>
        <w:tc>
          <w:tcPr>
            <w:tcW w:w="1134" w:type="dxa"/>
          </w:tcPr>
          <w:p w14:paraId="49486A00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3</w:t>
            </w:r>
          </w:p>
        </w:tc>
        <w:tc>
          <w:tcPr>
            <w:tcW w:w="1276" w:type="dxa"/>
          </w:tcPr>
          <w:p w14:paraId="7A17558B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6</w:t>
            </w:r>
          </w:p>
        </w:tc>
        <w:tc>
          <w:tcPr>
            <w:tcW w:w="850" w:type="dxa"/>
          </w:tcPr>
          <w:p w14:paraId="6C39A3A3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20</w:t>
            </w:r>
          </w:p>
        </w:tc>
        <w:tc>
          <w:tcPr>
            <w:tcW w:w="1276" w:type="dxa"/>
          </w:tcPr>
          <w:p w14:paraId="7A47A503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1</w:t>
            </w:r>
          </w:p>
        </w:tc>
        <w:tc>
          <w:tcPr>
            <w:tcW w:w="992" w:type="dxa"/>
          </w:tcPr>
          <w:p w14:paraId="29926D9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  <w:tc>
          <w:tcPr>
            <w:tcW w:w="1276" w:type="dxa"/>
          </w:tcPr>
          <w:p w14:paraId="7182D2F4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</w:tr>
      <w:tr w:rsidR="006F5F7A" w:rsidRPr="00AA5413" w14:paraId="2D8D2B72" w14:textId="77777777" w:rsidTr="00C22561">
        <w:trPr>
          <w:trHeight w:val="370"/>
        </w:trPr>
        <w:tc>
          <w:tcPr>
            <w:tcW w:w="1159" w:type="dxa"/>
          </w:tcPr>
          <w:p w14:paraId="39720C40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A004</w:t>
            </w:r>
          </w:p>
        </w:tc>
        <w:tc>
          <w:tcPr>
            <w:tcW w:w="1134" w:type="dxa"/>
          </w:tcPr>
          <w:p w14:paraId="674CBEA0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K002</w:t>
            </w:r>
          </w:p>
        </w:tc>
        <w:tc>
          <w:tcPr>
            <w:tcW w:w="1276" w:type="dxa"/>
          </w:tcPr>
          <w:p w14:paraId="0639F5FE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B004</w:t>
            </w:r>
          </w:p>
        </w:tc>
        <w:tc>
          <w:tcPr>
            <w:tcW w:w="850" w:type="dxa"/>
          </w:tcPr>
          <w:p w14:paraId="789EBA08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5</w:t>
            </w:r>
          </w:p>
        </w:tc>
        <w:tc>
          <w:tcPr>
            <w:tcW w:w="1276" w:type="dxa"/>
          </w:tcPr>
          <w:p w14:paraId="7C53BDE9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T002</w:t>
            </w:r>
          </w:p>
        </w:tc>
        <w:tc>
          <w:tcPr>
            <w:tcW w:w="992" w:type="dxa"/>
          </w:tcPr>
          <w:p w14:paraId="33A9A156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是</w:t>
            </w:r>
          </w:p>
        </w:tc>
        <w:tc>
          <w:tcPr>
            <w:tcW w:w="1276" w:type="dxa"/>
          </w:tcPr>
          <w:p w14:paraId="0D9F264E" w14:textId="77777777" w:rsidR="006F5F7A" w:rsidRPr="00AA5413" w:rsidRDefault="006F5F7A" w:rsidP="000A6E85">
            <w:pPr>
              <w:adjustRightInd w:val="0"/>
              <w:snapToGrid w:val="0"/>
              <w:spacing w:line="300" w:lineRule="auto"/>
              <w:rPr>
                <w:rFonts w:ascii="Times New Roman" w:eastAsia="微軟正黑體" w:hAnsi="Times New Roman"/>
              </w:rPr>
            </w:pPr>
            <w:r w:rsidRPr="00AA5413">
              <w:rPr>
                <w:rFonts w:ascii="Times New Roman" w:eastAsia="微軟正黑體" w:hAnsi="Times New Roman" w:hint="eastAsia"/>
              </w:rPr>
              <w:t>否</w:t>
            </w:r>
          </w:p>
        </w:tc>
      </w:tr>
    </w:tbl>
    <w:p w14:paraId="1BC8753B" w14:textId="77777777" w:rsidR="00A83DED" w:rsidRPr="00AA5413" w:rsidRDefault="00A83DED" w:rsidP="00C004D7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</w:rPr>
      </w:pPr>
    </w:p>
    <w:p w14:paraId="7446107A" w14:textId="77777777" w:rsidR="00E82B63" w:rsidRPr="000A6E85" w:rsidRDefault="00A83DED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color w:val="FF0000"/>
          <w:sz w:val="28"/>
        </w:rPr>
      </w:pPr>
      <w:r w:rsidRPr="000A6E85"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五、驗證資料庫功能</w:t>
      </w:r>
    </w:p>
    <w:p w14:paraId="3EF3136E" w14:textId="77777777" w:rsidR="00A83DED" w:rsidRPr="000A6E85" w:rsidRDefault="00A83DED" w:rsidP="00C004D7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微軟正黑體" w:hAnsi="Times New Roman"/>
        </w:rPr>
      </w:pPr>
      <w:r w:rsidRPr="000A6E85">
        <w:rPr>
          <w:rFonts w:ascii="Times New Roman" w:eastAsia="微軟正黑體" w:hAnsi="Times New Roman" w:hint="eastAsia"/>
        </w:rPr>
        <w:t>編寫下列題目以驗證資料庫是否滿足所需，並將程式與執行結果張貼下來。</w:t>
      </w:r>
    </w:p>
    <w:p w14:paraId="0E3D2739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正修公司代理了哪幾家出版公司，請列印出出版商名稱與負責人。</w:t>
      </w:r>
    </w:p>
    <w:p w14:paraId="5B167B64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lastRenderedPageBreak/>
        <w:t>請查詢旗標圖書公司發行了哪些書籍。</w:t>
      </w:r>
    </w:p>
    <w:p w14:paraId="08888253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本公司</w:t>
      </w:r>
      <w:proofErr w:type="gramStart"/>
      <w:r w:rsidRPr="00AA5413">
        <w:rPr>
          <w:rFonts w:ascii="Times New Roman" w:eastAsia="微軟正黑體" w:hAnsi="Times New Roman" w:hint="eastAsia"/>
        </w:rPr>
        <w:t>代理期標圖書</w:t>
      </w:r>
      <w:proofErr w:type="gramEnd"/>
      <w:r w:rsidRPr="00AA5413">
        <w:rPr>
          <w:rFonts w:ascii="Times New Roman" w:eastAsia="微軟正黑體" w:hAnsi="Times New Roman" w:hint="eastAsia"/>
        </w:rPr>
        <w:t>公司的折扣多少。</w:t>
      </w:r>
    </w:p>
    <w:p w14:paraId="77FC5934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本公司出貨給北方書局的折扣多少。</w:t>
      </w:r>
    </w:p>
    <w:p w14:paraId="26F722CB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員工劉志明銷售多少了哪些書籍，請列印出書籍名稱與數量。</w:t>
      </w:r>
    </w:p>
    <w:p w14:paraId="71FE85CF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</w:t>
      </w:r>
      <w:proofErr w:type="gramStart"/>
      <w:r w:rsidRPr="00AA5413">
        <w:rPr>
          <w:rFonts w:ascii="Times New Roman" w:eastAsia="微軟正黑體" w:hAnsi="Times New Roman" w:hint="eastAsia"/>
        </w:rPr>
        <w:t>作者粘添壽</w:t>
      </w:r>
      <w:proofErr w:type="gramEnd"/>
      <w:r w:rsidRPr="00AA5413">
        <w:rPr>
          <w:rFonts w:ascii="Times New Roman" w:eastAsia="微軟正黑體" w:hAnsi="Times New Roman" w:hint="eastAsia"/>
        </w:rPr>
        <w:t>出版</w:t>
      </w:r>
      <w:proofErr w:type="gramStart"/>
      <w:r w:rsidRPr="00AA5413">
        <w:rPr>
          <w:rFonts w:ascii="Times New Roman" w:eastAsia="微軟正黑體" w:hAnsi="Times New Roman" w:hint="eastAsia"/>
        </w:rPr>
        <w:t>哪些書</w:t>
      </w:r>
      <w:proofErr w:type="gramEnd"/>
      <w:r w:rsidRPr="00AA5413">
        <w:rPr>
          <w:rFonts w:ascii="Times New Roman" w:eastAsia="微軟正黑體" w:hAnsi="Times New Roman" w:hint="eastAsia"/>
        </w:rPr>
        <w:t>，請列印出書籍名稱、出版商、定價。</w:t>
      </w:r>
    </w:p>
    <w:p w14:paraId="4C603BA7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還有哪些書籍還未出貨，請列印出書籍名稱、出版商、數量。</w:t>
      </w:r>
    </w:p>
    <w:p w14:paraId="22DD4D69" w14:textId="77777777" w:rsidR="00A83DED" w:rsidRPr="00AA5413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列印出哪些書籍已出貨，但還未付款。</w:t>
      </w:r>
    </w:p>
    <w:p w14:paraId="1EEF8386" w14:textId="77777777" w:rsidR="00A83DED" w:rsidRPr="00704DFE" w:rsidRDefault="00A83DED" w:rsidP="00C004D7">
      <w:pPr>
        <w:pStyle w:val="a7"/>
        <w:numPr>
          <w:ilvl w:val="0"/>
          <w:numId w:val="39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請查詢北方書局訂購哪些書籍，及其狀況，請列印出書籍名稱、出版社、數量。</w:t>
      </w:r>
    </w:p>
    <w:p w14:paraId="65955F01" w14:textId="77777777" w:rsidR="00FB0352" w:rsidRPr="00B364CC" w:rsidRDefault="00B364CC" w:rsidP="00C004D7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微軟正黑體" w:hAnsi="Times New Roman"/>
          <w:color w:val="FF0000"/>
          <w:sz w:val="28"/>
        </w:rPr>
      </w:pPr>
      <w:r>
        <w:rPr>
          <w:rFonts w:ascii="Times New Roman" w:eastAsia="微軟正黑體" w:hAnsi="Times New Roman" w:hint="eastAsia"/>
          <w:b/>
          <w:color w:val="FF0000"/>
          <w:sz w:val="36"/>
          <w:szCs w:val="32"/>
        </w:rPr>
        <w:t>六、評分說明</w:t>
      </w:r>
    </w:p>
    <w:p w14:paraId="2E6A9377" w14:textId="77777777" w:rsidR="005E641E" w:rsidRPr="00AA5413" w:rsidRDefault="005E641E" w:rsidP="00C004D7">
      <w:pPr>
        <w:pStyle w:val="a7"/>
        <w:numPr>
          <w:ilvl w:val="0"/>
          <w:numId w:val="40"/>
        </w:numPr>
        <w:adjustRightInd w:val="0"/>
        <w:snapToGrid w:val="0"/>
        <w:spacing w:beforeLines="50" w:before="180" w:afterLines="50" w:after="180" w:line="300" w:lineRule="auto"/>
        <w:ind w:leftChars="0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補滿上述範例未完成部分，並</w:t>
      </w:r>
      <w:r w:rsidR="00FB4F6E" w:rsidRPr="00AA5413">
        <w:rPr>
          <w:rFonts w:ascii="Times New Roman" w:eastAsia="微軟正黑體" w:hAnsi="Times New Roman" w:hint="eastAsia"/>
        </w:rPr>
        <w:t>成功的</w:t>
      </w:r>
      <w:r w:rsidRPr="00AA5413">
        <w:rPr>
          <w:rFonts w:ascii="Times New Roman" w:eastAsia="微軟正黑體" w:hAnsi="Times New Roman" w:hint="eastAsia"/>
        </w:rPr>
        <w:t>實作於</w:t>
      </w:r>
      <w:r w:rsidR="00B364CC">
        <w:rPr>
          <w:rFonts w:ascii="Times New Roman" w:eastAsia="微軟正黑體" w:hAnsi="Times New Roman" w:hint="eastAsia"/>
        </w:rPr>
        <w:t xml:space="preserve"> MySQL</w:t>
      </w:r>
      <w:r w:rsidRPr="00AA5413">
        <w:rPr>
          <w:rFonts w:ascii="Times New Roman" w:eastAsia="微軟正黑體" w:hAnsi="Times New Roman" w:hint="eastAsia"/>
        </w:rPr>
        <w:t>上，期末報告最高</w:t>
      </w:r>
      <w:r w:rsidRPr="00AA5413">
        <w:rPr>
          <w:rFonts w:ascii="Times New Roman" w:eastAsia="微軟正黑體" w:hAnsi="Times New Roman" w:hint="eastAsia"/>
        </w:rPr>
        <w:t xml:space="preserve"> </w:t>
      </w:r>
      <w:r w:rsidRPr="00AA5413">
        <w:rPr>
          <w:rFonts w:ascii="Times New Roman" w:eastAsia="微軟正黑體" w:hAnsi="Times New Roman" w:hint="eastAsia"/>
          <w:color w:val="FF0000"/>
        </w:rPr>
        <w:t xml:space="preserve">60 </w:t>
      </w:r>
      <w:r w:rsidRPr="00AA5413">
        <w:rPr>
          <w:rFonts w:ascii="Times New Roman" w:eastAsia="微軟正黑體" w:hAnsi="Times New Roman" w:hint="eastAsia"/>
        </w:rPr>
        <w:t>分</w:t>
      </w:r>
      <w:r w:rsidR="00B364CC">
        <w:rPr>
          <w:rFonts w:ascii="Times New Roman" w:eastAsia="微軟正黑體" w:hAnsi="Times New Roman" w:hint="eastAsia"/>
        </w:rPr>
        <w:t>，未繳交報告者，這學期不予評分</w:t>
      </w:r>
      <w:r w:rsidRPr="00AA5413">
        <w:rPr>
          <w:rFonts w:ascii="Times New Roman" w:eastAsia="微軟正黑體" w:hAnsi="Times New Roman" w:hint="eastAsia"/>
        </w:rPr>
        <w:t>。</w:t>
      </w:r>
    </w:p>
    <w:p w14:paraId="49A7F780" w14:textId="77777777" w:rsidR="002E3179" w:rsidRPr="00AA5413" w:rsidRDefault="002E0890" w:rsidP="00C004D7">
      <w:pPr>
        <w:pStyle w:val="a7"/>
        <w:numPr>
          <w:ilvl w:val="0"/>
          <w:numId w:val="40"/>
        </w:numPr>
        <w:adjustRightInd w:val="0"/>
        <w:snapToGrid w:val="0"/>
        <w:spacing w:beforeLines="50" w:before="180" w:afterLines="50" w:after="180" w:line="300" w:lineRule="auto"/>
        <w:ind w:leftChars="0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我們發現在訂單總表以</w:t>
      </w:r>
      <w:r w:rsidRPr="00AA5413">
        <w:rPr>
          <w:rFonts w:ascii="Times New Roman" w:eastAsia="微軟正黑體" w:hAnsi="Times New Roman" w:hint="eastAsia"/>
        </w:rPr>
        <w:t>{</w:t>
      </w:r>
      <w:r w:rsidR="00B110B4" w:rsidRPr="00AA5413">
        <w:rPr>
          <w:rFonts w:ascii="Times New Roman" w:eastAsia="微軟正黑體" w:hAnsi="Times New Roman" w:hint="eastAsia"/>
        </w:rPr>
        <w:t>訂單編碼、</w:t>
      </w:r>
      <w:r w:rsidRPr="00AA5413">
        <w:rPr>
          <w:rFonts w:ascii="Times New Roman" w:eastAsia="微軟正黑體" w:hAnsi="Times New Roman" w:hint="eastAsia"/>
        </w:rPr>
        <w:t>書店編碼</w:t>
      </w:r>
      <w:r w:rsidRPr="00AA5413">
        <w:rPr>
          <w:rFonts w:ascii="Times New Roman" w:eastAsia="微軟正黑體" w:hAnsi="Times New Roman" w:hint="eastAsia"/>
        </w:rPr>
        <w:t>}</w:t>
      </w:r>
      <w:r w:rsidRPr="00AA5413">
        <w:rPr>
          <w:rFonts w:ascii="Times New Roman" w:eastAsia="微軟正黑體" w:hAnsi="Times New Roman" w:hint="eastAsia"/>
        </w:rPr>
        <w:t>為主鍵，可能出現同一筆訂單有兩個以上的業務人員如何改善？</w:t>
      </w:r>
      <w:r w:rsidR="002E3179" w:rsidRPr="00AA5413">
        <w:rPr>
          <w:rFonts w:ascii="Times New Roman" w:eastAsia="微軟正黑體" w:hAnsi="Times New Roman" w:hint="eastAsia"/>
        </w:rPr>
        <w:t>改善後並實現成功，期末報告最高</w:t>
      </w:r>
      <w:r w:rsidR="002E3179" w:rsidRPr="00AA5413">
        <w:rPr>
          <w:rFonts w:ascii="Times New Roman" w:eastAsia="微軟正黑體" w:hAnsi="Times New Roman" w:hint="eastAsia"/>
        </w:rPr>
        <w:t xml:space="preserve"> </w:t>
      </w:r>
      <w:r w:rsidR="002E3179" w:rsidRPr="00AA5413">
        <w:rPr>
          <w:rFonts w:ascii="Times New Roman" w:eastAsia="微軟正黑體" w:hAnsi="Times New Roman" w:hint="eastAsia"/>
          <w:color w:val="FF0000"/>
        </w:rPr>
        <w:t>70</w:t>
      </w:r>
      <w:r w:rsidR="002E3179" w:rsidRPr="00AA5413">
        <w:rPr>
          <w:rFonts w:ascii="Times New Roman" w:eastAsia="微軟正黑體" w:hAnsi="Times New Roman" w:hint="eastAsia"/>
        </w:rPr>
        <w:t xml:space="preserve"> </w:t>
      </w:r>
      <w:r w:rsidR="002E3179" w:rsidRPr="00AA5413">
        <w:rPr>
          <w:rFonts w:ascii="Times New Roman" w:eastAsia="微軟正黑體" w:hAnsi="Times New Roman" w:hint="eastAsia"/>
        </w:rPr>
        <w:t>分。</w:t>
      </w:r>
    </w:p>
    <w:p w14:paraId="4BCEB6FA" w14:textId="77777777" w:rsidR="002E3179" w:rsidRPr="00AA5413" w:rsidRDefault="002E3179" w:rsidP="00C004D7">
      <w:pPr>
        <w:pStyle w:val="a7"/>
        <w:numPr>
          <w:ilvl w:val="0"/>
          <w:numId w:val="40"/>
        </w:numPr>
        <w:adjustRightInd w:val="0"/>
        <w:snapToGrid w:val="0"/>
        <w:spacing w:beforeLines="50" w:before="180" w:afterLines="50" w:after="180" w:line="300" w:lineRule="auto"/>
        <w:ind w:leftChars="0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除改善前一題缺點外，再增加以下功能：</w:t>
      </w:r>
      <w:r w:rsidR="002E0890" w:rsidRPr="00AA5413">
        <w:rPr>
          <w:rFonts w:ascii="Times New Roman" w:eastAsia="微軟正黑體" w:hAnsi="Times New Roman" w:hint="eastAsia"/>
        </w:rPr>
        <w:t>公司希望各個業務人員不要互相競爭，每一個業務人員劃分負責下游經銷書局，請問整個資料庫系統應如何修改？</w:t>
      </w:r>
      <w:r w:rsidRPr="00AA5413">
        <w:rPr>
          <w:rFonts w:ascii="Times New Roman" w:eastAsia="微軟正黑體" w:hAnsi="Times New Roman" w:hint="eastAsia"/>
        </w:rPr>
        <w:t>改善後並實現成功，期末報告最高</w:t>
      </w:r>
      <w:r w:rsidRPr="00AA5413">
        <w:rPr>
          <w:rFonts w:ascii="Times New Roman" w:eastAsia="微軟正黑體" w:hAnsi="Times New Roman" w:hint="eastAsia"/>
          <w:color w:val="FF0000"/>
        </w:rPr>
        <w:t xml:space="preserve"> 80 </w:t>
      </w:r>
      <w:r w:rsidRPr="00AA5413">
        <w:rPr>
          <w:rFonts w:ascii="Times New Roman" w:eastAsia="微軟正黑體" w:hAnsi="Times New Roman" w:hint="eastAsia"/>
        </w:rPr>
        <w:t>分。</w:t>
      </w:r>
    </w:p>
    <w:p w14:paraId="544E679D" w14:textId="77777777" w:rsidR="002E0890" w:rsidRPr="00AA5413" w:rsidRDefault="002E3179" w:rsidP="00C004D7">
      <w:pPr>
        <w:pStyle w:val="a7"/>
        <w:numPr>
          <w:ilvl w:val="0"/>
          <w:numId w:val="40"/>
        </w:numPr>
        <w:adjustRightInd w:val="0"/>
        <w:snapToGrid w:val="0"/>
        <w:spacing w:beforeLines="50" w:before="180" w:afterLines="50" w:after="180" w:line="300" w:lineRule="auto"/>
        <w:ind w:leftChars="0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您可以再改善本範例的邏輯設計嗎</w:t>
      </w:r>
      <w:r w:rsidRPr="00AA5413">
        <w:rPr>
          <w:rFonts w:ascii="Times New Roman" w:eastAsia="微軟正黑體" w:hAnsi="Times New Roman" w:hint="eastAsia"/>
        </w:rPr>
        <w:t>(</w:t>
      </w:r>
      <w:r w:rsidRPr="00AA5413">
        <w:rPr>
          <w:rFonts w:ascii="Times New Roman" w:eastAsia="微軟正黑體" w:hAnsi="Times New Roman" w:hint="eastAsia"/>
        </w:rPr>
        <w:t>其實它設計得很差</w:t>
      </w:r>
      <w:r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？如果成功修改並實現它，期末報告最高</w:t>
      </w:r>
      <w:r w:rsidRPr="00AA5413">
        <w:rPr>
          <w:rFonts w:ascii="Times New Roman" w:eastAsia="微軟正黑體" w:hAnsi="Times New Roman" w:hint="eastAsia"/>
          <w:color w:val="FF0000"/>
        </w:rPr>
        <w:t xml:space="preserve"> 90 </w:t>
      </w:r>
      <w:r w:rsidRPr="00AA5413">
        <w:rPr>
          <w:rFonts w:ascii="Times New Roman" w:eastAsia="微軟正黑體" w:hAnsi="Times New Roman" w:hint="eastAsia"/>
        </w:rPr>
        <w:t>分</w:t>
      </w:r>
      <w:r w:rsidR="00BA562A" w:rsidRPr="00AA5413">
        <w:rPr>
          <w:rFonts w:ascii="Times New Roman" w:eastAsia="微軟正黑體" w:hAnsi="Times New Roman" w:hint="eastAsia"/>
        </w:rPr>
        <w:t>(</w:t>
      </w:r>
      <w:r w:rsidR="00BA562A" w:rsidRPr="00AA5413">
        <w:rPr>
          <w:rFonts w:ascii="Times New Roman" w:eastAsia="微軟正黑體" w:hAnsi="Times New Roman" w:hint="eastAsia"/>
        </w:rPr>
        <w:t>與前兩題無關</w:t>
      </w:r>
      <w:r w:rsidR="00BA562A"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。</w:t>
      </w:r>
    </w:p>
    <w:p w14:paraId="5EE9E739" w14:textId="77777777" w:rsidR="00AD0CF6" w:rsidRPr="00CB2052" w:rsidRDefault="002E3179" w:rsidP="00373EEA">
      <w:pPr>
        <w:pStyle w:val="a7"/>
        <w:numPr>
          <w:ilvl w:val="0"/>
          <w:numId w:val="40"/>
        </w:numPr>
        <w:adjustRightInd w:val="0"/>
        <w:snapToGrid w:val="0"/>
        <w:spacing w:beforeLines="50" w:before="180" w:afterLines="50" w:after="180" w:line="300" w:lineRule="auto"/>
        <w:ind w:leftChars="0" w:hanging="357"/>
        <w:rPr>
          <w:rFonts w:ascii="Times New Roman" w:eastAsia="微軟正黑體" w:hAnsi="Times New Roman"/>
        </w:rPr>
      </w:pPr>
      <w:r w:rsidRPr="00AA5413">
        <w:rPr>
          <w:rFonts w:ascii="Times New Roman" w:eastAsia="微軟正黑體" w:hAnsi="Times New Roman" w:hint="eastAsia"/>
        </w:rPr>
        <w:t>如果您</w:t>
      </w:r>
      <w:proofErr w:type="gramStart"/>
      <w:r w:rsidRPr="00AA5413">
        <w:rPr>
          <w:rFonts w:ascii="Times New Roman" w:eastAsia="微軟正黑體" w:hAnsi="Times New Roman" w:hint="eastAsia"/>
        </w:rPr>
        <w:t>研</w:t>
      </w:r>
      <w:proofErr w:type="gramEnd"/>
      <w:r w:rsidRPr="00AA5413">
        <w:rPr>
          <w:rFonts w:ascii="Times New Roman" w:eastAsia="微軟正黑體" w:hAnsi="Times New Roman" w:hint="eastAsia"/>
        </w:rPr>
        <w:t>讀本範例後，而另外設計一個應用系統的資料庫，並依照此範例步驟實現它，自行設計驗證題目，也驗證系統設計是可用的，期末報告最高</w:t>
      </w:r>
      <w:r w:rsidRPr="00AA5413">
        <w:rPr>
          <w:rFonts w:ascii="Times New Roman" w:eastAsia="微軟正黑體" w:hAnsi="Times New Roman" w:hint="eastAsia"/>
          <w:color w:val="FF0000"/>
        </w:rPr>
        <w:t xml:space="preserve"> 100 </w:t>
      </w:r>
      <w:r w:rsidRPr="00AA5413">
        <w:rPr>
          <w:rFonts w:ascii="Times New Roman" w:eastAsia="微軟正黑體" w:hAnsi="Times New Roman" w:hint="eastAsia"/>
        </w:rPr>
        <w:t>分</w:t>
      </w:r>
      <w:r w:rsidRPr="00AA5413">
        <w:rPr>
          <w:rFonts w:ascii="Times New Roman" w:eastAsia="微軟正黑體" w:hAnsi="Times New Roman" w:hint="eastAsia"/>
        </w:rPr>
        <w:t>(</w:t>
      </w:r>
      <w:r w:rsidRPr="00AA5413">
        <w:rPr>
          <w:rFonts w:ascii="Times New Roman" w:eastAsia="微軟正黑體" w:hAnsi="Times New Roman" w:hint="eastAsia"/>
        </w:rPr>
        <w:t>無論簡單或困難，只要</w:t>
      </w:r>
      <w:r w:rsidRPr="00AA5413">
        <w:rPr>
          <w:rFonts w:ascii="Times New Roman" w:eastAsia="微軟正黑體" w:hAnsi="Times New Roman" w:hint="eastAsia"/>
        </w:rPr>
        <w:t xml:space="preserve"> 3 </w:t>
      </w:r>
      <w:proofErr w:type="gramStart"/>
      <w:r w:rsidRPr="00AA5413">
        <w:rPr>
          <w:rFonts w:ascii="Times New Roman" w:eastAsia="微軟正黑體" w:hAnsi="Times New Roman" w:hint="eastAsia"/>
        </w:rPr>
        <w:t>個</w:t>
      </w:r>
      <w:proofErr w:type="gramEnd"/>
      <w:r w:rsidRPr="00AA5413">
        <w:rPr>
          <w:rFonts w:ascii="Times New Roman" w:eastAsia="微軟正黑體" w:hAnsi="Times New Roman" w:hint="eastAsia"/>
        </w:rPr>
        <w:t>資料表以上</w:t>
      </w:r>
      <w:r w:rsidR="00FB4F6E" w:rsidRPr="00AA5413">
        <w:rPr>
          <w:rFonts w:ascii="Times New Roman" w:eastAsia="微軟正黑體" w:hAnsi="Times New Roman" w:hint="eastAsia"/>
        </w:rPr>
        <w:t>、</w:t>
      </w:r>
      <w:r w:rsidRPr="00AA5413">
        <w:rPr>
          <w:rFonts w:ascii="Times New Roman" w:eastAsia="微軟正黑體" w:hAnsi="Times New Roman" w:hint="eastAsia"/>
        </w:rPr>
        <w:t>不跟別人一樣，而且是自己設計的，都算</w:t>
      </w:r>
      <w:r w:rsidRPr="00AA5413">
        <w:rPr>
          <w:rFonts w:ascii="Times New Roman" w:eastAsia="微軟正黑體" w:hAnsi="Times New Roman" w:hint="eastAsia"/>
        </w:rPr>
        <w:t>)</w:t>
      </w:r>
      <w:r w:rsidRPr="00AA5413">
        <w:rPr>
          <w:rFonts w:ascii="Times New Roman" w:eastAsia="微軟正黑體" w:hAnsi="Times New Roman" w:hint="eastAsia"/>
        </w:rPr>
        <w:t>。</w:t>
      </w:r>
    </w:p>
    <w:sectPr w:rsidR="00AD0CF6" w:rsidRPr="00CB2052" w:rsidSect="00AA5413">
      <w:headerReference w:type="default" r:id="rId20"/>
      <w:footerReference w:type="default" r:id="rId21"/>
      <w:pgSz w:w="11906" w:h="16838"/>
      <w:pgMar w:top="1134" w:right="1134" w:bottom="851" w:left="1134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7C4F43" w14:textId="77777777" w:rsidR="00FB3139" w:rsidRDefault="00FB3139" w:rsidP="000A6D89">
      <w:r>
        <w:separator/>
      </w:r>
    </w:p>
  </w:endnote>
  <w:endnote w:type="continuationSeparator" w:id="0">
    <w:p w14:paraId="44290EDA" w14:textId="77777777" w:rsidR="00FB3139" w:rsidRDefault="00FB3139" w:rsidP="000A6D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46786"/>
      <w:docPartObj>
        <w:docPartGallery w:val="Page Numbers (Bottom of Page)"/>
        <w:docPartUnique/>
      </w:docPartObj>
    </w:sdtPr>
    <w:sdtEndPr>
      <w:rPr>
        <w:rFonts w:eastAsia="微軟正黑體"/>
        <w:b/>
        <w:u w:val="double" w:color="C00000"/>
      </w:rPr>
    </w:sdtEndPr>
    <w:sdtContent>
      <w:p w14:paraId="0934B697" w14:textId="77777777" w:rsidR="00AA5413" w:rsidRPr="00AA5413" w:rsidRDefault="00AA5413" w:rsidP="00AA5413">
        <w:pPr>
          <w:pStyle w:val="a5"/>
          <w:wordWrap w:val="0"/>
          <w:ind w:right="200"/>
          <w:rPr>
            <w:rFonts w:eastAsia="微軟正黑體"/>
            <w:b/>
            <w:sz w:val="24"/>
            <w:szCs w:val="24"/>
            <w:u w:val="double" w:color="C00000"/>
          </w:rPr>
        </w:pPr>
        <w:r w:rsidRPr="005E5E92">
          <w:rPr>
            <w:rFonts w:hint="eastAsia"/>
            <w:b/>
            <w:noProof/>
            <w:color w:val="C00000"/>
            <w:u w:val="single" w:color="C00000"/>
          </w:rPr>
          <w:t>翻轉工作室：</w:t>
        </w:r>
        <w:r w:rsidRPr="005E5E92">
          <w:rPr>
            <w:rFonts w:hint="eastAsia"/>
            <w:b/>
            <w:noProof/>
            <w:color w:val="215868" w:themeColor="accent5" w:themeShade="80"/>
            <w:u w:val="single" w:color="C00000"/>
          </w:rPr>
          <w:t>粘添壽</w:t>
        </w:r>
        <w:r w:rsidRPr="005E5E92">
          <w:rPr>
            <w:rFonts w:hint="eastAsia"/>
            <w:b/>
            <w:noProof/>
            <w:color w:val="984806" w:themeColor="accent6" w:themeShade="80"/>
            <w:u w:val="single" w:color="C00000"/>
          </w:rPr>
          <w:t xml:space="preserve"> </w:t>
        </w:r>
        <w:hyperlink r:id="rId1" w:history="1">
          <w:r w:rsidRPr="0003531E">
            <w:rPr>
              <w:rStyle w:val="a8"/>
              <w:rFonts w:hint="eastAsia"/>
              <w:b/>
              <w:noProof/>
              <w:u w:color="C00000"/>
            </w:rPr>
            <w:t>www.tsnien.idv.tw</w:t>
          </w:r>
        </w:hyperlink>
        <w:r w:rsidRPr="005E5E92">
          <w:rPr>
            <w:rFonts w:eastAsia="微軟正黑體" w:hint="eastAsia"/>
            <w:b/>
            <w:u w:val="single" w:color="C00000"/>
          </w:rPr>
          <w:t xml:space="preserve"> </w:t>
        </w:r>
        <w:r>
          <w:rPr>
            <w:rFonts w:eastAsia="微軟正黑體" w:hint="eastAsia"/>
            <w:b/>
          </w:rPr>
          <w:t xml:space="preserve">                                                </w:t>
        </w:r>
        <w:r w:rsidRPr="007B0F42">
          <w:rPr>
            <w:rFonts w:eastAsia="微軟正黑體" w:hint="eastAsia"/>
            <w:b/>
          </w:rPr>
          <w:t xml:space="preserve"> </w:t>
        </w:r>
        <w:r w:rsidRPr="00F9440F">
          <w:rPr>
            <w:rFonts w:eastAsia="微軟正黑體" w:hint="eastAsia"/>
            <w:b/>
            <w:u w:val="double" w:color="C00000"/>
          </w:rPr>
          <w:t xml:space="preserve">- </w:t>
        </w:r>
        <w:r>
          <w:rPr>
            <w:rFonts w:eastAsia="微軟正黑體" w:hint="eastAsia"/>
            <w:b/>
            <w:color w:val="FF0000"/>
            <w:u w:val="double" w:color="C00000"/>
          </w:rPr>
          <w:t>13</w:t>
        </w:r>
        <w:r w:rsidRPr="00F9440F">
          <w:rPr>
            <w:rFonts w:eastAsia="微軟正黑體" w:hint="eastAsia"/>
            <w:b/>
            <w:u w:val="double" w:color="C00000"/>
          </w:rPr>
          <w:t>-</w:t>
        </w:r>
        <w:r w:rsidR="00373EEA" w:rsidRPr="00F9440F">
          <w:rPr>
            <w:rFonts w:eastAsia="微軟正黑體"/>
            <w:b/>
            <w:u w:val="double" w:color="C00000"/>
          </w:rPr>
          <w:fldChar w:fldCharType="begin"/>
        </w:r>
        <w:r w:rsidRPr="00F9440F">
          <w:rPr>
            <w:rFonts w:eastAsia="微軟正黑體"/>
            <w:b/>
            <w:u w:val="double" w:color="C00000"/>
          </w:rPr>
          <w:instrText xml:space="preserve"> PAGE   \* MERGEFORMAT </w:instrText>
        </w:r>
        <w:r w:rsidR="00373EEA" w:rsidRPr="00F9440F">
          <w:rPr>
            <w:rFonts w:eastAsia="微軟正黑體"/>
            <w:b/>
            <w:u w:val="double" w:color="C00000"/>
          </w:rPr>
          <w:fldChar w:fldCharType="separate"/>
        </w:r>
        <w:r w:rsidR="00A75394" w:rsidRPr="00A75394">
          <w:rPr>
            <w:rFonts w:eastAsia="微軟正黑體"/>
            <w:b/>
            <w:noProof/>
            <w:u w:val="double" w:color="C00000"/>
            <w:lang w:val="zh-TW"/>
          </w:rPr>
          <w:t>8</w:t>
        </w:r>
        <w:r w:rsidR="00373EEA" w:rsidRPr="00F9440F">
          <w:rPr>
            <w:rFonts w:eastAsia="微軟正黑體"/>
            <w:b/>
            <w:u w:val="double" w:color="C00000"/>
          </w:rPr>
          <w:fldChar w:fldCharType="end"/>
        </w:r>
        <w:r w:rsidRPr="00F9440F">
          <w:rPr>
            <w:rFonts w:eastAsia="微軟正黑體" w:hint="eastAsia"/>
            <w:b/>
            <w:u w:val="double" w:color="C00000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6A993E" w14:textId="77777777" w:rsidR="00FB3139" w:rsidRDefault="00FB3139" w:rsidP="000A6D89">
      <w:r>
        <w:separator/>
      </w:r>
    </w:p>
  </w:footnote>
  <w:footnote w:type="continuationSeparator" w:id="0">
    <w:p w14:paraId="07A755B3" w14:textId="77777777" w:rsidR="00FB3139" w:rsidRDefault="00FB3139" w:rsidP="000A6D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625F9C" w14:textId="77777777" w:rsidR="00AA5413" w:rsidRPr="00704DFE" w:rsidRDefault="00FB3139" w:rsidP="00AA5413">
    <w:pPr>
      <w:pStyle w:val="a3"/>
      <w:rPr>
        <w:color w:val="FF0000"/>
      </w:rPr>
    </w:pPr>
    <w:sdt>
      <w:sdtPr>
        <w:id w:val="24070846"/>
        <w:docPartObj>
          <w:docPartGallery w:val="Page Numbers (Top of Page)"/>
          <w:docPartUnique/>
        </w:docPartObj>
      </w:sdtPr>
      <w:sdtEndPr>
        <w:rPr>
          <w:color w:val="FF0000"/>
        </w:rPr>
      </w:sdtEndPr>
      <w:sdtContent>
        <w:r w:rsidR="00704DFE" w:rsidRPr="005E5E92">
          <w:rPr>
            <w:rFonts w:ascii="微軟正黑體" w:eastAsia="微軟正黑體" w:hAnsi="微軟正黑體" w:hint="eastAsia"/>
            <w:b/>
            <w:color w:val="C00000"/>
            <w:u w:val="single" w:color="C00000"/>
          </w:rPr>
          <w:t>翻轉電子書系列：</w:t>
        </w:r>
        <w:r w:rsidR="00704DFE">
          <w:rPr>
            <w:rFonts w:ascii="微軟正黑體" w:eastAsia="微軟正黑體" w:hAnsi="微軟正黑體" w:hint="eastAsia"/>
            <w:b/>
            <w:color w:val="215868" w:themeColor="accent5" w:themeShade="80"/>
            <w:u w:val="single" w:color="C00000"/>
          </w:rPr>
          <w:t>資料庫系統概論(含邏輯設計)</w:t>
        </w:r>
        <w:r w:rsidR="00704DFE">
          <w:rPr>
            <w:rFonts w:ascii="微軟正黑體" w:eastAsia="微軟正黑體" w:hAnsi="微軟正黑體" w:hint="eastAsia"/>
            <w:b/>
            <w:u w:val="single" w:color="C00000"/>
          </w:rPr>
          <w:t xml:space="preserve">                </w:t>
        </w:r>
        <w:r w:rsidR="00704DFE" w:rsidRPr="005E5E92">
          <w:rPr>
            <w:rFonts w:ascii="微軟正黑體" w:eastAsia="微軟正黑體" w:hAnsi="微軟正黑體" w:hint="eastAsia"/>
            <w:b/>
            <w:color w:val="FF0000"/>
            <w:u w:val="single" w:color="C00000"/>
          </w:rPr>
          <w:t>第</w:t>
        </w:r>
        <w:r w:rsidR="00704DFE">
          <w:rPr>
            <w:rFonts w:ascii="微軟正黑體" w:eastAsia="微軟正黑體" w:hAnsi="微軟正黑體" w:hint="eastAsia"/>
            <w:b/>
            <w:color w:val="FF0000"/>
            <w:u w:val="single" w:color="C00000"/>
          </w:rPr>
          <w:t>十三</w:t>
        </w:r>
        <w:r w:rsidR="00704DFE" w:rsidRPr="005E5E92">
          <w:rPr>
            <w:rFonts w:ascii="微軟正黑體" w:eastAsia="微軟正黑體" w:hAnsi="微軟正黑體" w:hint="eastAsia"/>
            <w:b/>
            <w:color w:val="FF0000"/>
            <w:u w:val="single" w:color="C00000"/>
          </w:rPr>
          <w:t xml:space="preserve">章 </w:t>
        </w:r>
        <w:r w:rsidR="00704DFE">
          <w:rPr>
            <w:rFonts w:ascii="微軟正黑體" w:eastAsia="微軟正黑體" w:hAnsi="微軟正黑體" w:hint="eastAsia"/>
            <w:b/>
            <w:color w:val="FF0000"/>
            <w:u w:val="single" w:color="C00000"/>
          </w:rPr>
          <w:t>期末報告範例-圖書銷售管理系統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115F0"/>
    <w:multiLevelType w:val="multilevel"/>
    <w:tmpl w:val="BF5CA5CE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4"/>
      <w:numFmt w:val="decimal"/>
      <w:lvlText w:val="%1-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6761194"/>
    <w:multiLevelType w:val="hybridMultilevel"/>
    <w:tmpl w:val="6756E9B8"/>
    <w:lvl w:ilvl="0" w:tplc="1E7E241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0A71377E"/>
    <w:multiLevelType w:val="hybridMultilevel"/>
    <w:tmpl w:val="5B8EACC4"/>
    <w:lvl w:ilvl="0" w:tplc="934EAEC6">
      <w:start w:val="2017"/>
      <w:numFmt w:val="decimal"/>
      <w:lvlText w:val="%1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E034604"/>
    <w:multiLevelType w:val="hybridMultilevel"/>
    <w:tmpl w:val="AE7EACDE"/>
    <w:lvl w:ilvl="0" w:tplc="B1AC82E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4" w15:restartNumberingAfterBreak="0">
    <w:nsid w:val="114D5803"/>
    <w:multiLevelType w:val="hybridMultilevel"/>
    <w:tmpl w:val="5CD6EB72"/>
    <w:lvl w:ilvl="0" w:tplc="1E527BEA">
      <w:start w:val="25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AA5CD8"/>
    <w:multiLevelType w:val="hybridMultilevel"/>
    <w:tmpl w:val="194CB772"/>
    <w:lvl w:ilvl="0" w:tplc="90FA33FE">
      <w:start w:val="1"/>
      <w:numFmt w:val="decimal"/>
      <w:lvlText w:val="(%1)"/>
      <w:lvlJc w:val="left"/>
      <w:pPr>
        <w:ind w:left="785" w:hanging="360"/>
      </w:pPr>
      <w:rPr>
        <w:rFonts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6" w15:restartNumberingAfterBreak="0">
    <w:nsid w:val="17CA4DDF"/>
    <w:multiLevelType w:val="hybridMultilevel"/>
    <w:tmpl w:val="ED3E2A50"/>
    <w:lvl w:ilvl="0" w:tplc="2B360CDE">
      <w:start w:val="1"/>
      <w:numFmt w:val="decimal"/>
      <w:lvlText w:val="(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7" w15:restartNumberingAfterBreak="0">
    <w:nsid w:val="1A653898"/>
    <w:multiLevelType w:val="hybridMultilevel"/>
    <w:tmpl w:val="CF882760"/>
    <w:lvl w:ilvl="0" w:tplc="90FA33FE">
      <w:start w:val="1"/>
      <w:numFmt w:val="decimal"/>
      <w:lvlText w:val="(%1)"/>
      <w:lvlJc w:val="left"/>
      <w:pPr>
        <w:ind w:left="1210" w:hanging="360"/>
      </w:pPr>
      <w:rPr>
        <w:rFonts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8" w15:restartNumberingAfterBreak="0">
    <w:nsid w:val="1ED45964"/>
    <w:multiLevelType w:val="hybridMultilevel"/>
    <w:tmpl w:val="3C4CA8D2"/>
    <w:lvl w:ilvl="0" w:tplc="77961DF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F8B4904"/>
    <w:multiLevelType w:val="hybridMultilevel"/>
    <w:tmpl w:val="942A76CC"/>
    <w:lvl w:ilvl="0" w:tplc="04090003">
      <w:start w:val="1"/>
      <w:numFmt w:val="bullet"/>
      <w:lvlText w:val=""/>
      <w:lvlJc w:val="left"/>
      <w:pPr>
        <w:ind w:left="90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10" w15:restartNumberingAfterBreak="0">
    <w:nsid w:val="21591BEB"/>
    <w:multiLevelType w:val="hybridMultilevel"/>
    <w:tmpl w:val="ED8C92A6"/>
    <w:lvl w:ilvl="0" w:tplc="B324E362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6F71174"/>
    <w:multiLevelType w:val="hybridMultilevel"/>
    <w:tmpl w:val="7DF49448"/>
    <w:lvl w:ilvl="0" w:tplc="6960DF4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27C622B6"/>
    <w:multiLevelType w:val="hybridMultilevel"/>
    <w:tmpl w:val="5406C458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2EAC4040"/>
    <w:multiLevelType w:val="hybridMultilevel"/>
    <w:tmpl w:val="E3BA11BA"/>
    <w:lvl w:ilvl="0" w:tplc="48F0758E">
      <w:start w:val="1"/>
      <w:numFmt w:val="upperLetter"/>
      <w:lvlText w:val="(%1)"/>
      <w:lvlJc w:val="left"/>
      <w:pPr>
        <w:ind w:left="785" w:hanging="360"/>
      </w:pPr>
      <w:rPr>
        <w:rFonts w:ascii="Times New Roman" w:eastAsia="標楷體" w:hAnsiTheme="minorHAnsi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4" w15:restartNumberingAfterBreak="0">
    <w:nsid w:val="30CC4784"/>
    <w:multiLevelType w:val="hybridMultilevel"/>
    <w:tmpl w:val="D8C833DE"/>
    <w:lvl w:ilvl="0" w:tplc="21A4E0FE">
      <w:start w:val="1"/>
      <w:numFmt w:val="upperLetter"/>
      <w:lvlText w:val="(%1)"/>
      <w:lvlJc w:val="left"/>
      <w:pPr>
        <w:ind w:left="786" w:hanging="360"/>
      </w:pPr>
      <w:rPr>
        <w:rFonts w:hint="default"/>
        <w:b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4696894"/>
    <w:multiLevelType w:val="hybridMultilevel"/>
    <w:tmpl w:val="01F80342"/>
    <w:lvl w:ilvl="0" w:tplc="10A6FA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5FD6C49"/>
    <w:multiLevelType w:val="hybridMultilevel"/>
    <w:tmpl w:val="5406C458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7" w15:restartNumberingAfterBreak="0">
    <w:nsid w:val="366C146B"/>
    <w:multiLevelType w:val="hybridMultilevel"/>
    <w:tmpl w:val="5406C458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 w15:restartNumberingAfterBreak="0">
    <w:nsid w:val="37E17683"/>
    <w:multiLevelType w:val="hybridMultilevel"/>
    <w:tmpl w:val="133418CE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38BD6114"/>
    <w:multiLevelType w:val="hybridMultilevel"/>
    <w:tmpl w:val="E0E8BB94"/>
    <w:lvl w:ilvl="0" w:tplc="2B6C2C1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6" w:hanging="480"/>
      </w:pPr>
    </w:lvl>
    <w:lvl w:ilvl="2" w:tplc="0409001B" w:tentative="1">
      <w:start w:val="1"/>
      <w:numFmt w:val="lowerRoman"/>
      <w:lvlText w:val="%3."/>
      <w:lvlJc w:val="right"/>
      <w:pPr>
        <w:ind w:left="2006" w:hanging="480"/>
      </w:pPr>
    </w:lvl>
    <w:lvl w:ilvl="3" w:tplc="0409000F" w:tentative="1">
      <w:start w:val="1"/>
      <w:numFmt w:val="decimal"/>
      <w:lvlText w:val="%4."/>
      <w:lvlJc w:val="left"/>
      <w:pPr>
        <w:ind w:left="24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6" w:hanging="480"/>
      </w:pPr>
    </w:lvl>
    <w:lvl w:ilvl="5" w:tplc="0409001B" w:tentative="1">
      <w:start w:val="1"/>
      <w:numFmt w:val="lowerRoman"/>
      <w:lvlText w:val="%6."/>
      <w:lvlJc w:val="right"/>
      <w:pPr>
        <w:ind w:left="3446" w:hanging="480"/>
      </w:pPr>
    </w:lvl>
    <w:lvl w:ilvl="6" w:tplc="0409000F" w:tentative="1">
      <w:start w:val="1"/>
      <w:numFmt w:val="decimal"/>
      <w:lvlText w:val="%7."/>
      <w:lvlJc w:val="left"/>
      <w:pPr>
        <w:ind w:left="39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6" w:hanging="480"/>
      </w:pPr>
    </w:lvl>
    <w:lvl w:ilvl="8" w:tplc="0409001B" w:tentative="1">
      <w:start w:val="1"/>
      <w:numFmt w:val="lowerRoman"/>
      <w:lvlText w:val="%9."/>
      <w:lvlJc w:val="right"/>
      <w:pPr>
        <w:ind w:left="4886" w:hanging="480"/>
      </w:pPr>
    </w:lvl>
  </w:abstractNum>
  <w:abstractNum w:abstractNumId="20" w15:restartNumberingAfterBreak="0">
    <w:nsid w:val="390C4F4C"/>
    <w:multiLevelType w:val="hybridMultilevel"/>
    <w:tmpl w:val="4A004FFA"/>
    <w:lvl w:ilvl="0" w:tplc="6960DF4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1" w15:restartNumberingAfterBreak="0">
    <w:nsid w:val="3A435F26"/>
    <w:multiLevelType w:val="hybridMultilevel"/>
    <w:tmpl w:val="0EECD2FE"/>
    <w:lvl w:ilvl="0" w:tplc="DD20D55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22" w15:restartNumberingAfterBreak="0">
    <w:nsid w:val="3EFF6C7C"/>
    <w:multiLevelType w:val="hybridMultilevel"/>
    <w:tmpl w:val="A4167C6E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3" w15:restartNumberingAfterBreak="0">
    <w:nsid w:val="42A91E69"/>
    <w:multiLevelType w:val="multilevel"/>
    <w:tmpl w:val="9A342E3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-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43A129A7"/>
    <w:multiLevelType w:val="hybridMultilevel"/>
    <w:tmpl w:val="D5B667E2"/>
    <w:lvl w:ilvl="0" w:tplc="99EC9B3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ADEE0F92">
      <w:start w:val="1"/>
      <w:numFmt w:val="decimal"/>
      <w:lvlText w:val="%2."/>
      <w:lvlJc w:val="left"/>
      <w:pPr>
        <w:ind w:left="1368" w:hanging="408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5" w15:restartNumberingAfterBreak="0">
    <w:nsid w:val="47A8481E"/>
    <w:multiLevelType w:val="hybridMultilevel"/>
    <w:tmpl w:val="43AEB57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8053226"/>
    <w:multiLevelType w:val="hybridMultilevel"/>
    <w:tmpl w:val="C30C5038"/>
    <w:lvl w:ilvl="0" w:tplc="EAA08DA0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2623F1C"/>
    <w:multiLevelType w:val="hybridMultilevel"/>
    <w:tmpl w:val="F77A8952"/>
    <w:lvl w:ilvl="0" w:tplc="50983CB2">
      <w:start w:val="1"/>
      <w:numFmt w:val="taiwaneseCountingThousand"/>
      <w:lvlText w:val="%1、"/>
      <w:lvlJc w:val="left"/>
      <w:pPr>
        <w:ind w:left="171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1" w:hanging="480"/>
      </w:pPr>
    </w:lvl>
    <w:lvl w:ilvl="2" w:tplc="0409001B" w:tentative="1">
      <w:start w:val="1"/>
      <w:numFmt w:val="lowerRoman"/>
      <w:lvlText w:val="%3."/>
      <w:lvlJc w:val="right"/>
      <w:pPr>
        <w:ind w:left="2431" w:hanging="480"/>
      </w:pPr>
    </w:lvl>
    <w:lvl w:ilvl="3" w:tplc="0409000F" w:tentative="1">
      <w:start w:val="1"/>
      <w:numFmt w:val="decimal"/>
      <w:lvlText w:val="%4."/>
      <w:lvlJc w:val="left"/>
      <w:pPr>
        <w:ind w:left="291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1" w:hanging="480"/>
      </w:pPr>
    </w:lvl>
    <w:lvl w:ilvl="5" w:tplc="0409001B" w:tentative="1">
      <w:start w:val="1"/>
      <w:numFmt w:val="lowerRoman"/>
      <w:lvlText w:val="%6."/>
      <w:lvlJc w:val="right"/>
      <w:pPr>
        <w:ind w:left="3871" w:hanging="480"/>
      </w:pPr>
    </w:lvl>
    <w:lvl w:ilvl="6" w:tplc="0409000F" w:tentative="1">
      <w:start w:val="1"/>
      <w:numFmt w:val="decimal"/>
      <w:lvlText w:val="%7."/>
      <w:lvlJc w:val="left"/>
      <w:pPr>
        <w:ind w:left="435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1" w:hanging="480"/>
      </w:pPr>
    </w:lvl>
    <w:lvl w:ilvl="8" w:tplc="0409001B" w:tentative="1">
      <w:start w:val="1"/>
      <w:numFmt w:val="lowerRoman"/>
      <w:lvlText w:val="%9."/>
      <w:lvlJc w:val="right"/>
      <w:pPr>
        <w:ind w:left="5311" w:hanging="480"/>
      </w:pPr>
    </w:lvl>
  </w:abstractNum>
  <w:abstractNum w:abstractNumId="28" w15:restartNumberingAfterBreak="0">
    <w:nsid w:val="53BB7F0B"/>
    <w:multiLevelType w:val="multilevel"/>
    <w:tmpl w:val="3CDE9E8E"/>
    <w:lvl w:ilvl="0">
      <w:start w:val="2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56A06F3A"/>
    <w:multiLevelType w:val="hybridMultilevel"/>
    <w:tmpl w:val="85581830"/>
    <w:lvl w:ilvl="0" w:tplc="E4CC0AE8"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97E6F0A"/>
    <w:multiLevelType w:val="hybridMultilevel"/>
    <w:tmpl w:val="78327C52"/>
    <w:lvl w:ilvl="0" w:tplc="70E8E890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DB52051"/>
    <w:multiLevelType w:val="hybridMultilevel"/>
    <w:tmpl w:val="526A2B1E"/>
    <w:lvl w:ilvl="0" w:tplc="F8EE54F2">
      <w:start w:val="1"/>
      <w:numFmt w:val="upperLetter"/>
      <w:lvlText w:val="(%1)"/>
      <w:lvlJc w:val="left"/>
      <w:pPr>
        <w:ind w:left="44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FB85B20"/>
    <w:multiLevelType w:val="multilevel"/>
    <w:tmpl w:val="226010E0"/>
    <w:lvl w:ilvl="0">
      <w:start w:val="1"/>
      <w:numFmt w:val="decimal"/>
      <w:lvlText w:val="%1"/>
      <w:lvlJc w:val="left"/>
      <w:pPr>
        <w:ind w:left="360" w:hanging="360"/>
      </w:pPr>
      <w:rPr>
        <w:rFonts w:hAnsiTheme="minorHAnsi" w:hint="default"/>
      </w:rPr>
    </w:lvl>
    <w:lvl w:ilvl="1">
      <w:start w:val="1"/>
      <w:numFmt w:val="decimal"/>
      <w:lvlText w:val="%1-%2"/>
      <w:lvlJc w:val="left"/>
      <w:pPr>
        <w:ind w:left="360" w:hanging="360"/>
      </w:pPr>
      <w:rPr>
        <w:rFonts w:hAnsiTheme="minorHAnsi"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AnsiTheme="minorHAnsi"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AnsiTheme="minorHAnsi"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AnsiTheme="minorHAnsi"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AnsiTheme="minorHAnsi"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AnsiTheme="minorHAnsi" w:hint="default"/>
      </w:rPr>
    </w:lvl>
    <w:lvl w:ilvl="7">
      <w:start w:val="1"/>
      <w:numFmt w:val="decimal"/>
      <w:lvlText w:val="%1-%2.%3.%4.%5.%6.%7.%8"/>
      <w:lvlJc w:val="left"/>
      <w:pPr>
        <w:ind w:left="1440" w:hanging="1440"/>
      </w:pPr>
      <w:rPr>
        <w:rFonts w:hAnsiTheme="minorHAnsi" w:hint="default"/>
      </w:rPr>
    </w:lvl>
    <w:lvl w:ilvl="8">
      <w:start w:val="1"/>
      <w:numFmt w:val="decimal"/>
      <w:lvlText w:val="%1-%2.%3.%4.%5.%6.%7.%8.%9"/>
      <w:lvlJc w:val="left"/>
      <w:pPr>
        <w:ind w:left="1800" w:hanging="1800"/>
      </w:pPr>
      <w:rPr>
        <w:rFonts w:hAnsiTheme="minorHAnsi" w:hint="default"/>
      </w:rPr>
    </w:lvl>
  </w:abstractNum>
  <w:abstractNum w:abstractNumId="33" w15:restartNumberingAfterBreak="0">
    <w:nsid w:val="5FE11497"/>
    <w:multiLevelType w:val="multilevel"/>
    <w:tmpl w:val="52281FE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1800" w:hanging="1800"/>
      </w:pPr>
      <w:rPr>
        <w:rFonts w:hint="default"/>
      </w:rPr>
    </w:lvl>
  </w:abstractNum>
  <w:abstractNum w:abstractNumId="34" w15:restartNumberingAfterBreak="0">
    <w:nsid w:val="62E94EBF"/>
    <w:multiLevelType w:val="hybridMultilevel"/>
    <w:tmpl w:val="A92A492C"/>
    <w:lvl w:ilvl="0" w:tplc="90FA33FE">
      <w:start w:val="1"/>
      <w:numFmt w:val="decimal"/>
      <w:lvlText w:val="(%1)"/>
      <w:lvlJc w:val="left"/>
      <w:pPr>
        <w:ind w:left="785" w:hanging="360"/>
      </w:pPr>
      <w:rPr>
        <w:rFonts w:hAnsiTheme="minorHAnsi" w:hint="default"/>
      </w:rPr>
    </w:lvl>
    <w:lvl w:ilvl="1" w:tplc="A7F4C36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79B6A69"/>
    <w:multiLevelType w:val="hybridMultilevel"/>
    <w:tmpl w:val="0706E062"/>
    <w:lvl w:ilvl="0" w:tplc="5A5ABE80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B242501"/>
    <w:multiLevelType w:val="hybridMultilevel"/>
    <w:tmpl w:val="05A28DDE"/>
    <w:lvl w:ilvl="0" w:tplc="C5D86848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17" w:hanging="480"/>
      </w:pPr>
    </w:lvl>
    <w:lvl w:ilvl="2" w:tplc="0409001B" w:tentative="1">
      <w:start w:val="1"/>
      <w:numFmt w:val="lowerRoman"/>
      <w:lvlText w:val="%3."/>
      <w:lvlJc w:val="right"/>
      <w:pPr>
        <w:ind w:left="1797" w:hanging="480"/>
      </w:pPr>
    </w:lvl>
    <w:lvl w:ilvl="3" w:tplc="0409000F" w:tentative="1">
      <w:start w:val="1"/>
      <w:numFmt w:val="decimal"/>
      <w:lvlText w:val="%4."/>
      <w:lvlJc w:val="left"/>
      <w:pPr>
        <w:ind w:left="2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57" w:hanging="480"/>
      </w:pPr>
    </w:lvl>
    <w:lvl w:ilvl="5" w:tplc="0409001B" w:tentative="1">
      <w:start w:val="1"/>
      <w:numFmt w:val="lowerRoman"/>
      <w:lvlText w:val="%6."/>
      <w:lvlJc w:val="right"/>
      <w:pPr>
        <w:ind w:left="3237" w:hanging="480"/>
      </w:pPr>
    </w:lvl>
    <w:lvl w:ilvl="6" w:tplc="0409000F" w:tentative="1">
      <w:start w:val="1"/>
      <w:numFmt w:val="decimal"/>
      <w:lvlText w:val="%7."/>
      <w:lvlJc w:val="left"/>
      <w:pPr>
        <w:ind w:left="3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97" w:hanging="480"/>
      </w:pPr>
    </w:lvl>
    <w:lvl w:ilvl="8" w:tplc="0409001B" w:tentative="1">
      <w:start w:val="1"/>
      <w:numFmt w:val="lowerRoman"/>
      <w:lvlText w:val="%9."/>
      <w:lvlJc w:val="right"/>
      <w:pPr>
        <w:ind w:left="4677" w:hanging="480"/>
      </w:pPr>
    </w:lvl>
  </w:abstractNum>
  <w:abstractNum w:abstractNumId="37" w15:restartNumberingAfterBreak="0">
    <w:nsid w:val="6E1B5313"/>
    <w:multiLevelType w:val="hybridMultilevel"/>
    <w:tmpl w:val="5406C458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70C45547"/>
    <w:multiLevelType w:val="hybridMultilevel"/>
    <w:tmpl w:val="61D0E3E8"/>
    <w:lvl w:ilvl="0" w:tplc="6EAC320C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440991"/>
    <w:multiLevelType w:val="hybridMultilevel"/>
    <w:tmpl w:val="E8300B6A"/>
    <w:lvl w:ilvl="0" w:tplc="2F74E60C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17" w:hanging="480"/>
      </w:pPr>
    </w:lvl>
    <w:lvl w:ilvl="2" w:tplc="0409001B" w:tentative="1">
      <w:start w:val="1"/>
      <w:numFmt w:val="lowerRoman"/>
      <w:lvlText w:val="%3."/>
      <w:lvlJc w:val="right"/>
      <w:pPr>
        <w:ind w:left="1797" w:hanging="480"/>
      </w:pPr>
    </w:lvl>
    <w:lvl w:ilvl="3" w:tplc="0409000F" w:tentative="1">
      <w:start w:val="1"/>
      <w:numFmt w:val="decimal"/>
      <w:lvlText w:val="%4."/>
      <w:lvlJc w:val="left"/>
      <w:pPr>
        <w:ind w:left="2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57" w:hanging="480"/>
      </w:pPr>
    </w:lvl>
    <w:lvl w:ilvl="5" w:tplc="0409001B" w:tentative="1">
      <w:start w:val="1"/>
      <w:numFmt w:val="lowerRoman"/>
      <w:lvlText w:val="%6."/>
      <w:lvlJc w:val="right"/>
      <w:pPr>
        <w:ind w:left="3237" w:hanging="480"/>
      </w:pPr>
    </w:lvl>
    <w:lvl w:ilvl="6" w:tplc="0409000F" w:tentative="1">
      <w:start w:val="1"/>
      <w:numFmt w:val="decimal"/>
      <w:lvlText w:val="%7."/>
      <w:lvlJc w:val="left"/>
      <w:pPr>
        <w:ind w:left="3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97" w:hanging="480"/>
      </w:pPr>
    </w:lvl>
    <w:lvl w:ilvl="8" w:tplc="0409001B" w:tentative="1">
      <w:start w:val="1"/>
      <w:numFmt w:val="lowerRoman"/>
      <w:lvlText w:val="%9."/>
      <w:lvlJc w:val="right"/>
      <w:pPr>
        <w:ind w:left="4677" w:hanging="480"/>
      </w:pPr>
    </w:lvl>
  </w:abstractNum>
  <w:abstractNum w:abstractNumId="40" w15:restartNumberingAfterBreak="0">
    <w:nsid w:val="71E70DAF"/>
    <w:multiLevelType w:val="hybridMultilevel"/>
    <w:tmpl w:val="60CAA842"/>
    <w:lvl w:ilvl="0" w:tplc="DC2AF67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49D7FAD"/>
    <w:multiLevelType w:val="hybridMultilevel"/>
    <w:tmpl w:val="DAC69D2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8727B10"/>
    <w:multiLevelType w:val="hybridMultilevel"/>
    <w:tmpl w:val="A92A492C"/>
    <w:lvl w:ilvl="0" w:tplc="90FA33FE">
      <w:start w:val="1"/>
      <w:numFmt w:val="decimal"/>
      <w:lvlText w:val="(%1)"/>
      <w:lvlJc w:val="left"/>
      <w:pPr>
        <w:ind w:left="785" w:hanging="360"/>
      </w:pPr>
      <w:rPr>
        <w:rFonts w:hAnsiTheme="minorHAnsi" w:hint="default"/>
      </w:rPr>
    </w:lvl>
    <w:lvl w:ilvl="1" w:tplc="A7F4C36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A237550"/>
    <w:multiLevelType w:val="hybridMultilevel"/>
    <w:tmpl w:val="23AE474E"/>
    <w:lvl w:ilvl="0" w:tplc="3760A534">
      <w:start w:val="2017"/>
      <w:numFmt w:val="decimal"/>
      <w:lvlText w:val="%1"/>
      <w:lvlJc w:val="left"/>
      <w:pPr>
        <w:ind w:left="2940" w:hanging="672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228" w:hanging="480"/>
      </w:pPr>
    </w:lvl>
    <w:lvl w:ilvl="2" w:tplc="0409001B" w:tentative="1">
      <w:start w:val="1"/>
      <w:numFmt w:val="lowerRoman"/>
      <w:lvlText w:val="%3."/>
      <w:lvlJc w:val="right"/>
      <w:pPr>
        <w:ind w:left="3708" w:hanging="480"/>
      </w:pPr>
    </w:lvl>
    <w:lvl w:ilvl="3" w:tplc="0409000F" w:tentative="1">
      <w:start w:val="1"/>
      <w:numFmt w:val="decimal"/>
      <w:lvlText w:val="%4."/>
      <w:lvlJc w:val="left"/>
      <w:pPr>
        <w:ind w:left="41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68" w:hanging="480"/>
      </w:pPr>
    </w:lvl>
    <w:lvl w:ilvl="5" w:tplc="0409001B" w:tentative="1">
      <w:start w:val="1"/>
      <w:numFmt w:val="lowerRoman"/>
      <w:lvlText w:val="%6."/>
      <w:lvlJc w:val="right"/>
      <w:pPr>
        <w:ind w:left="5148" w:hanging="480"/>
      </w:pPr>
    </w:lvl>
    <w:lvl w:ilvl="6" w:tplc="0409000F" w:tentative="1">
      <w:start w:val="1"/>
      <w:numFmt w:val="decimal"/>
      <w:lvlText w:val="%7."/>
      <w:lvlJc w:val="left"/>
      <w:pPr>
        <w:ind w:left="56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08" w:hanging="480"/>
      </w:pPr>
    </w:lvl>
    <w:lvl w:ilvl="8" w:tplc="0409001B" w:tentative="1">
      <w:start w:val="1"/>
      <w:numFmt w:val="lowerRoman"/>
      <w:lvlText w:val="%9."/>
      <w:lvlJc w:val="right"/>
      <w:pPr>
        <w:ind w:left="6588" w:hanging="480"/>
      </w:pPr>
    </w:lvl>
  </w:abstractNum>
  <w:num w:numId="1">
    <w:abstractNumId w:val="25"/>
  </w:num>
  <w:num w:numId="2">
    <w:abstractNumId w:val="11"/>
  </w:num>
  <w:num w:numId="3">
    <w:abstractNumId w:val="9"/>
  </w:num>
  <w:num w:numId="4">
    <w:abstractNumId w:val="20"/>
  </w:num>
  <w:num w:numId="5">
    <w:abstractNumId w:val="4"/>
  </w:num>
  <w:num w:numId="6">
    <w:abstractNumId w:val="41"/>
  </w:num>
  <w:num w:numId="7">
    <w:abstractNumId w:val="6"/>
  </w:num>
  <w:num w:numId="8">
    <w:abstractNumId w:val="24"/>
  </w:num>
  <w:num w:numId="9">
    <w:abstractNumId w:val="1"/>
  </w:num>
  <w:num w:numId="10">
    <w:abstractNumId w:val="16"/>
  </w:num>
  <w:num w:numId="11">
    <w:abstractNumId w:val="17"/>
  </w:num>
  <w:num w:numId="12">
    <w:abstractNumId w:val="37"/>
  </w:num>
  <w:num w:numId="13">
    <w:abstractNumId w:val="12"/>
  </w:num>
  <w:num w:numId="14">
    <w:abstractNumId w:val="18"/>
  </w:num>
  <w:num w:numId="15">
    <w:abstractNumId w:val="22"/>
  </w:num>
  <w:num w:numId="16">
    <w:abstractNumId w:val="32"/>
  </w:num>
  <w:num w:numId="17">
    <w:abstractNumId w:val="5"/>
  </w:num>
  <w:num w:numId="18">
    <w:abstractNumId w:val="42"/>
  </w:num>
  <w:num w:numId="19">
    <w:abstractNumId w:val="7"/>
  </w:num>
  <w:num w:numId="20">
    <w:abstractNumId w:val="3"/>
  </w:num>
  <w:num w:numId="21">
    <w:abstractNumId w:val="31"/>
  </w:num>
  <w:num w:numId="22">
    <w:abstractNumId w:val="30"/>
  </w:num>
  <w:num w:numId="23">
    <w:abstractNumId w:val="21"/>
  </w:num>
  <w:num w:numId="24">
    <w:abstractNumId w:val="10"/>
  </w:num>
  <w:num w:numId="25">
    <w:abstractNumId w:val="15"/>
  </w:num>
  <w:num w:numId="26">
    <w:abstractNumId w:val="26"/>
  </w:num>
  <w:num w:numId="27">
    <w:abstractNumId w:val="39"/>
  </w:num>
  <w:num w:numId="28">
    <w:abstractNumId w:val="36"/>
  </w:num>
  <w:num w:numId="29">
    <w:abstractNumId w:val="28"/>
  </w:num>
  <w:num w:numId="30">
    <w:abstractNumId w:val="14"/>
  </w:num>
  <w:num w:numId="31">
    <w:abstractNumId w:val="19"/>
  </w:num>
  <w:num w:numId="32">
    <w:abstractNumId w:val="33"/>
  </w:num>
  <w:num w:numId="33">
    <w:abstractNumId w:val="35"/>
  </w:num>
  <w:num w:numId="34">
    <w:abstractNumId w:val="40"/>
  </w:num>
  <w:num w:numId="35">
    <w:abstractNumId w:val="29"/>
  </w:num>
  <w:num w:numId="36">
    <w:abstractNumId w:val="8"/>
  </w:num>
  <w:num w:numId="37">
    <w:abstractNumId w:val="0"/>
  </w:num>
  <w:num w:numId="38">
    <w:abstractNumId w:val="23"/>
  </w:num>
  <w:num w:numId="39">
    <w:abstractNumId w:val="34"/>
  </w:num>
  <w:num w:numId="40">
    <w:abstractNumId w:val="13"/>
  </w:num>
  <w:num w:numId="41">
    <w:abstractNumId w:val="2"/>
  </w:num>
  <w:num w:numId="42">
    <w:abstractNumId w:val="38"/>
  </w:num>
  <w:num w:numId="43">
    <w:abstractNumId w:val="43"/>
  </w:num>
  <w:num w:numId="4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A6D89"/>
    <w:rsid w:val="0000036C"/>
    <w:rsid w:val="00010733"/>
    <w:rsid w:val="00014DBA"/>
    <w:rsid w:val="0002302C"/>
    <w:rsid w:val="00023EB1"/>
    <w:rsid w:val="00024A27"/>
    <w:rsid w:val="000553A1"/>
    <w:rsid w:val="000626FC"/>
    <w:rsid w:val="00062B42"/>
    <w:rsid w:val="000771D5"/>
    <w:rsid w:val="000805F9"/>
    <w:rsid w:val="00084EFB"/>
    <w:rsid w:val="000A6D89"/>
    <w:rsid w:val="000A6E85"/>
    <w:rsid w:val="000A7622"/>
    <w:rsid w:val="000C4DC5"/>
    <w:rsid w:val="000E4CA8"/>
    <w:rsid w:val="00107093"/>
    <w:rsid w:val="00124D08"/>
    <w:rsid w:val="00137D89"/>
    <w:rsid w:val="00142EB5"/>
    <w:rsid w:val="0015032E"/>
    <w:rsid w:val="001522DD"/>
    <w:rsid w:val="00152F27"/>
    <w:rsid w:val="00157CD6"/>
    <w:rsid w:val="00171586"/>
    <w:rsid w:val="0019291E"/>
    <w:rsid w:val="001976B9"/>
    <w:rsid w:val="001B5D6F"/>
    <w:rsid w:val="001C0174"/>
    <w:rsid w:val="001C3848"/>
    <w:rsid w:val="001E448A"/>
    <w:rsid w:val="001E70D9"/>
    <w:rsid w:val="0021058D"/>
    <w:rsid w:val="00212427"/>
    <w:rsid w:val="00213CC5"/>
    <w:rsid w:val="002266E0"/>
    <w:rsid w:val="00231EEF"/>
    <w:rsid w:val="0024794D"/>
    <w:rsid w:val="00254B98"/>
    <w:rsid w:val="002D1C1F"/>
    <w:rsid w:val="002E0890"/>
    <w:rsid w:val="002E3179"/>
    <w:rsid w:val="002E5945"/>
    <w:rsid w:val="0030038B"/>
    <w:rsid w:val="003030B5"/>
    <w:rsid w:val="00305B05"/>
    <w:rsid w:val="003157DD"/>
    <w:rsid w:val="00326FAC"/>
    <w:rsid w:val="003330C1"/>
    <w:rsid w:val="00336840"/>
    <w:rsid w:val="00337365"/>
    <w:rsid w:val="00351389"/>
    <w:rsid w:val="0036335F"/>
    <w:rsid w:val="00364056"/>
    <w:rsid w:val="00373EEA"/>
    <w:rsid w:val="00383150"/>
    <w:rsid w:val="0039437E"/>
    <w:rsid w:val="003A6C6B"/>
    <w:rsid w:val="003C1C25"/>
    <w:rsid w:val="0040068B"/>
    <w:rsid w:val="00401E81"/>
    <w:rsid w:val="00415A58"/>
    <w:rsid w:val="00416EF3"/>
    <w:rsid w:val="00432751"/>
    <w:rsid w:val="00436154"/>
    <w:rsid w:val="00442DD5"/>
    <w:rsid w:val="00483B47"/>
    <w:rsid w:val="004A2240"/>
    <w:rsid w:val="004C5303"/>
    <w:rsid w:val="004F06E6"/>
    <w:rsid w:val="00514A49"/>
    <w:rsid w:val="00516229"/>
    <w:rsid w:val="0051797E"/>
    <w:rsid w:val="005302DF"/>
    <w:rsid w:val="00536161"/>
    <w:rsid w:val="00556B2E"/>
    <w:rsid w:val="005573FB"/>
    <w:rsid w:val="005705D7"/>
    <w:rsid w:val="005814A8"/>
    <w:rsid w:val="005B394C"/>
    <w:rsid w:val="005C58A6"/>
    <w:rsid w:val="005D18C2"/>
    <w:rsid w:val="005E641E"/>
    <w:rsid w:val="005F32BC"/>
    <w:rsid w:val="005F3319"/>
    <w:rsid w:val="006201DC"/>
    <w:rsid w:val="00640D05"/>
    <w:rsid w:val="00651011"/>
    <w:rsid w:val="006650D2"/>
    <w:rsid w:val="00665A40"/>
    <w:rsid w:val="00675EA7"/>
    <w:rsid w:val="00675EDE"/>
    <w:rsid w:val="00677E0C"/>
    <w:rsid w:val="0068435E"/>
    <w:rsid w:val="00692352"/>
    <w:rsid w:val="006924B1"/>
    <w:rsid w:val="006C6DE6"/>
    <w:rsid w:val="006F409C"/>
    <w:rsid w:val="006F5F7A"/>
    <w:rsid w:val="006F68C5"/>
    <w:rsid w:val="00704DFE"/>
    <w:rsid w:val="00711F0B"/>
    <w:rsid w:val="00717980"/>
    <w:rsid w:val="00723EEE"/>
    <w:rsid w:val="00734BCA"/>
    <w:rsid w:val="007358FC"/>
    <w:rsid w:val="0075736B"/>
    <w:rsid w:val="00784B16"/>
    <w:rsid w:val="007C574B"/>
    <w:rsid w:val="007D1172"/>
    <w:rsid w:val="007E3858"/>
    <w:rsid w:val="00803CDE"/>
    <w:rsid w:val="00833062"/>
    <w:rsid w:val="008335B3"/>
    <w:rsid w:val="0083413E"/>
    <w:rsid w:val="0085466A"/>
    <w:rsid w:val="00883258"/>
    <w:rsid w:val="00895687"/>
    <w:rsid w:val="008A1807"/>
    <w:rsid w:val="008A7E92"/>
    <w:rsid w:val="008B5F7B"/>
    <w:rsid w:val="008F79A1"/>
    <w:rsid w:val="008F7FF1"/>
    <w:rsid w:val="009179D1"/>
    <w:rsid w:val="00927FE9"/>
    <w:rsid w:val="0093372E"/>
    <w:rsid w:val="00940744"/>
    <w:rsid w:val="00967C04"/>
    <w:rsid w:val="009A1F26"/>
    <w:rsid w:val="009A2233"/>
    <w:rsid w:val="009F0F5A"/>
    <w:rsid w:val="00A37B1D"/>
    <w:rsid w:val="00A478AC"/>
    <w:rsid w:val="00A50728"/>
    <w:rsid w:val="00A5179A"/>
    <w:rsid w:val="00A75394"/>
    <w:rsid w:val="00A83DED"/>
    <w:rsid w:val="00A90E52"/>
    <w:rsid w:val="00AA16AD"/>
    <w:rsid w:val="00AA5413"/>
    <w:rsid w:val="00AA60DB"/>
    <w:rsid w:val="00AD0CF6"/>
    <w:rsid w:val="00AD2A41"/>
    <w:rsid w:val="00AD745F"/>
    <w:rsid w:val="00AE7DD0"/>
    <w:rsid w:val="00AF32E5"/>
    <w:rsid w:val="00B05051"/>
    <w:rsid w:val="00B110B4"/>
    <w:rsid w:val="00B15174"/>
    <w:rsid w:val="00B3294F"/>
    <w:rsid w:val="00B33F6F"/>
    <w:rsid w:val="00B364CC"/>
    <w:rsid w:val="00B572F5"/>
    <w:rsid w:val="00B81A75"/>
    <w:rsid w:val="00BA562A"/>
    <w:rsid w:val="00BC46A3"/>
    <w:rsid w:val="00BE08C1"/>
    <w:rsid w:val="00BF2EE9"/>
    <w:rsid w:val="00C004D7"/>
    <w:rsid w:val="00C005DF"/>
    <w:rsid w:val="00C11CFC"/>
    <w:rsid w:val="00C22561"/>
    <w:rsid w:val="00C45D7D"/>
    <w:rsid w:val="00C50D79"/>
    <w:rsid w:val="00C632B6"/>
    <w:rsid w:val="00C64677"/>
    <w:rsid w:val="00C6771B"/>
    <w:rsid w:val="00C73C97"/>
    <w:rsid w:val="00C9142B"/>
    <w:rsid w:val="00CA2306"/>
    <w:rsid w:val="00CB2052"/>
    <w:rsid w:val="00CE3FBE"/>
    <w:rsid w:val="00D02B47"/>
    <w:rsid w:val="00D40059"/>
    <w:rsid w:val="00D41966"/>
    <w:rsid w:val="00D4506B"/>
    <w:rsid w:val="00D47C51"/>
    <w:rsid w:val="00D935E9"/>
    <w:rsid w:val="00DC0A58"/>
    <w:rsid w:val="00DC25B0"/>
    <w:rsid w:val="00E14DA3"/>
    <w:rsid w:val="00E20FCD"/>
    <w:rsid w:val="00E465AA"/>
    <w:rsid w:val="00E82B63"/>
    <w:rsid w:val="00EA1341"/>
    <w:rsid w:val="00EA2E4D"/>
    <w:rsid w:val="00EE6522"/>
    <w:rsid w:val="00EE6B18"/>
    <w:rsid w:val="00F30475"/>
    <w:rsid w:val="00F43576"/>
    <w:rsid w:val="00F4460A"/>
    <w:rsid w:val="00F51BA1"/>
    <w:rsid w:val="00F74567"/>
    <w:rsid w:val="00F96E8A"/>
    <w:rsid w:val="00FB0352"/>
    <w:rsid w:val="00FB3139"/>
    <w:rsid w:val="00FB4F6E"/>
    <w:rsid w:val="00FC254D"/>
    <w:rsid w:val="00FE4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8BBC7A"/>
  <w15:docId w15:val="{912A9AAD-F645-4193-A8D3-EAEA67E18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6F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A6D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A6D8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A6D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A6D89"/>
    <w:rPr>
      <w:sz w:val="20"/>
      <w:szCs w:val="20"/>
    </w:rPr>
  </w:style>
  <w:style w:type="paragraph" w:styleId="a7">
    <w:name w:val="List Paragraph"/>
    <w:basedOn w:val="a"/>
    <w:uiPriority w:val="34"/>
    <w:qFormat/>
    <w:rsid w:val="00AD2A41"/>
    <w:pPr>
      <w:ind w:leftChars="200" w:left="480"/>
    </w:pPr>
  </w:style>
  <w:style w:type="character" w:styleId="a8">
    <w:name w:val="Hyperlink"/>
    <w:basedOn w:val="a0"/>
    <w:uiPriority w:val="99"/>
    <w:unhideWhenUsed/>
    <w:rsid w:val="00AD745F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A5413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AA5413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snien.idv.tw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51A8A25-230B-421A-A625-C2B735870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2</TotalTime>
  <Pages>13</Pages>
  <Words>631</Words>
  <Characters>3601</Characters>
  <Application>Microsoft Office Word</Application>
  <DocSecurity>0</DocSecurity>
  <Lines>30</Lines>
  <Paragraphs>8</Paragraphs>
  <ScaleCrop>false</ScaleCrop>
  <Company>Hewlett-Packard Company</Company>
  <LinksUpToDate>false</LinksUpToDate>
  <CharactersWithSpaces>4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ienshow nien</cp:lastModifiedBy>
  <cp:revision>40</cp:revision>
  <cp:lastPrinted>2019-01-22T01:57:00Z</cp:lastPrinted>
  <dcterms:created xsi:type="dcterms:W3CDTF">2014-11-08T03:23:00Z</dcterms:created>
  <dcterms:modified xsi:type="dcterms:W3CDTF">2020-08-22T06:34:00Z</dcterms:modified>
</cp:coreProperties>
</file>